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15C72A" w14:textId="5C303279" w:rsidR="00302FC2" w:rsidRDefault="00302FC2" w:rsidP="007F5BEA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cl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有两个常用的伪列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和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r w:rsidR="00E6300B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对</w:t>
      </w:r>
      <w:r w:rsidR="00253109"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伪列的操作类似于表中的列，你可以对其进行查询操作，但是你却不能对其进行增加、修改或者是删除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5700EDEA" w14:textId="088D2947" w:rsidR="00FC3111" w:rsidRDefault="0099619D" w:rsidP="0099619D">
      <w:pPr>
        <w:pStyle w:val="1"/>
        <w:rPr>
          <w:rFonts w:ascii="微软雅黑" w:eastAsia="微软雅黑" w:hAnsi="微软雅黑"/>
          <w:b w:val="0"/>
          <w:color w:val="000000" w:themeColor="text1"/>
          <w:sz w:val="32"/>
          <w:szCs w:val="32"/>
        </w:rPr>
      </w:pPr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一、</w:t>
      </w:r>
      <w:proofErr w:type="spellStart"/>
      <w:r w:rsidR="00302FC2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row</w:t>
      </w:r>
      <w:r w:rsidR="00302FC2">
        <w:rPr>
          <w:rFonts w:ascii="微软雅黑" w:eastAsia="微软雅黑" w:hAnsi="微软雅黑"/>
          <w:b w:val="0"/>
          <w:color w:val="000000" w:themeColor="text1"/>
          <w:sz w:val="32"/>
          <w:szCs w:val="32"/>
        </w:rPr>
        <w:t>id</w:t>
      </w:r>
      <w:proofErr w:type="spellEnd"/>
      <w:r w:rsidR="00302FC2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伪列</w:t>
      </w:r>
    </w:p>
    <w:p w14:paraId="14B6E022" w14:textId="0863979C" w:rsidR="00527A85" w:rsidRPr="00527A85" w:rsidRDefault="00527A85" w:rsidP="00527A85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 w:rsidRPr="00527A8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1、</w:t>
      </w:r>
      <w:proofErr w:type="spellStart"/>
      <w:r w:rsidRPr="00527A8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r</w:t>
      </w:r>
      <w:r w:rsidRPr="00527A85"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  <w:t>owid</w:t>
      </w:r>
      <w:proofErr w:type="spellEnd"/>
      <w:r w:rsidRPr="00527A8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的原理</w:t>
      </w:r>
    </w:p>
    <w:p w14:paraId="3AEA6528" w14:textId="04A0A87B" w:rsidR="00C1366B" w:rsidRDefault="00302FC2" w:rsidP="00302FC2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acle数据库表中的每一行</w:t>
      </w:r>
      <w:r w:rsidR="00F43DC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数据库中有一个存放的位置，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即</w:t>
      </w:r>
      <w:proofErr w:type="spellStart"/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id</w:t>
      </w:r>
      <w:proofErr w:type="spellEnd"/>
      <w:r w:rsidR="0003169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（r</w:t>
      </w:r>
      <w:r w:rsidR="0003169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 xml:space="preserve">ow </w:t>
      </w:r>
      <w:r w:rsidR="00031691" w:rsidRPr="0003169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dentification</w:t>
      </w:r>
      <w:r w:rsidR="0003169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proofErr w:type="spellStart"/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id</w:t>
      </w:r>
      <w:proofErr w:type="spellEnd"/>
      <w:r w:rsidR="0003169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长度是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0个字节，</w:t>
      </w:r>
      <w:r w:rsidR="0003169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显示的结果是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8</w:t>
      </w:r>
      <w:r w:rsidR="00AC0BA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字节的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字符</w:t>
      </w:r>
      <w:r w:rsidR="00AC0BA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串</w:t>
      </w:r>
      <w:r w:rsidR="00C1366B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该值表</w:t>
      </w:r>
      <w:r w:rsidR="0003169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明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了</w:t>
      </w:r>
      <w:r w:rsidR="00AC0BA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行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</w:t>
      </w:r>
      <w:r w:rsidR="00F43DC4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acle数据库中</w:t>
      </w:r>
      <w:r w:rsidR="0003169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存放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物理具体位置</w:t>
      </w:r>
      <w:r w:rsidR="00F43DC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是唯一的，</w:t>
      </w:r>
      <w:r w:rsidR="00F43DC4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</w:t>
      </w:r>
      <w:r w:rsidR="00F43DC4"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acle内部通常使用它来访问数据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67C8C5BB" w14:textId="48DB42F3" w:rsidR="00C1366B" w:rsidRDefault="00575BE9" w:rsidP="00302FC2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我们从超女表中查询每行的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1EA4514D" w14:textId="3B9FC551" w:rsidR="00575BE9" w:rsidRDefault="00575BE9" w:rsidP="00302FC2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7B619382" wp14:editId="011B031B">
            <wp:extent cx="6241472" cy="1500434"/>
            <wp:effectExtent l="0" t="0" r="698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289269" cy="1511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CC80C" w14:textId="77777777" w:rsidR="00ED1D6D" w:rsidRDefault="00302FC2" w:rsidP="00ED1D6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proofErr w:type="spellStart"/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id</w:t>
      </w:r>
      <w:proofErr w:type="spellEnd"/>
      <w:r w:rsidR="00575BE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虽然不是表的字段，但是，在O</w:t>
      </w:r>
      <w:r w:rsidR="00575BE9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cle</w:t>
      </w:r>
      <w:r w:rsidR="00575BE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库的内部，保存了</w:t>
      </w:r>
      <w:r w:rsidR="00ED1D6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每行数据的</w:t>
      </w:r>
      <w:proofErr w:type="spellStart"/>
      <w:r w:rsidR="00575BE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 w:rsidR="00575BE9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 w:rsidR="00ED1D6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655600F7" w14:textId="36BB3C40" w:rsidR="00ED1D6D" w:rsidRDefault="00ED1D6D" w:rsidP="00ED1D6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proofErr w:type="spellStart"/>
      <w:r w:rsidRPr="00ED1D6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owid</w:t>
      </w:r>
      <w:proofErr w:type="spellEnd"/>
      <w:r w:rsidRPr="00ED1D6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使用base64编码行的物理地址，编码字符包含A-Z, a-z, 0-9, +, 和/</w:t>
      </w:r>
      <w:r w:rsidRPr="00ED1D6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由四部分组成</w:t>
      </w:r>
      <w:r w:rsidRPr="00ED1D6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：OOOOOOOFFFBBBBBBRRR</w:t>
      </w:r>
      <w:r w:rsidRPr="00ED1D6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如下图：</w:t>
      </w:r>
    </w:p>
    <w:p w14:paraId="48032723" w14:textId="2DA77F6E" w:rsidR="00ED1D6D" w:rsidRDefault="001C5A49" w:rsidP="00ED1D6D">
      <w:pPr>
        <w:widowControl/>
        <w:shd w:val="clear" w:color="auto" w:fill="FFFFFF"/>
        <w:wordWrap w:val="0"/>
        <w:spacing w:before="150" w:after="150"/>
        <w:ind w:firstLine="420"/>
        <w:jc w:val="left"/>
      </w:pPr>
      <w:r>
        <w:object w:dxaOrig="7405" w:dyaOrig="1729" w14:anchorId="43E7C6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3pt;height:86.25pt" o:ole="">
            <v:imagedata r:id="rId8" o:title=""/>
          </v:shape>
          <o:OLEObject Type="Embed" ProgID="Visio.Drawing.15" ShapeID="_x0000_i1025" DrawAspect="Content" ObjectID="_1696762605" r:id="rId9"/>
        </w:object>
      </w:r>
    </w:p>
    <w:p w14:paraId="50408317" w14:textId="124D6B7D" w:rsidR="00447B65" w:rsidRPr="00447B65" w:rsidRDefault="00447B6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lastRenderedPageBreak/>
        <w:t>1）对象编号：行所属数据库对象的编号，每个数据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库</w:t>
      </w: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对象在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创建</w:t>
      </w: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时候都被分配一个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唯一的</w:t>
      </w: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编号，六位显示。</w:t>
      </w:r>
    </w:p>
    <w:p w14:paraId="55F1E5AB" w14:textId="3B94ABFB" w:rsidR="00447B65" w:rsidRPr="00447B65" w:rsidRDefault="00447B6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）文件编号：行所在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</w:t>
      </w: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的编号，每一个文件标号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也</w:t>
      </w: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唯一的，三位显示。</w:t>
      </w:r>
    </w:p>
    <w:p w14:paraId="3C04A292" w14:textId="7F8A5D10" w:rsidR="00447B65" w:rsidRPr="00447B65" w:rsidRDefault="00447B6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3）块编号：行所在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</w:t>
      </w: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的数据块的位置，六位显示。</w:t>
      </w:r>
    </w:p>
    <w:p w14:paraId="18DD7F87" w14:textId="06508AAF" w:rsidR="00447B65" w:rsidRPr="00447B65" w:rsidRDefault="00447B6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4）行编号：行目录中的具体位置，三位显示。</w:t>
      </w:r>
    </w:p>
    <w:p w14:paraId="35297733" w14:textId="77777777" w:rsidR="00527A85" w:rsidRDefault="00ED1D6D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ED1D6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racle正是根据</w:t>
      </w:r>
      <w:proofErr w:type="spellStart"/>
      <w:r w:rsid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</w:t>
      </w:r>
      <w:r w:rsidR="00447B65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wid</w:t>
      </w:r>
      <w:proofErr w:type="spellEnd"/>
      <w:r w:rsid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可以准确的定位</w:t>
      </w:r>
      <w:r w:rsidR="00527A8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存放行数据的物理位置。</w:t>
      </w:r>
    </w:p>
    <w:p w14:paraId="1FC6DB88" w14:textId="09E6E241" w:rsidR="00527A85" w:rsidRDefault="00527A85" w:rsidP="00527A85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 w:rsidRPr="00527A8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2、</w:t>
      </w:r>
      <w:proofErr w:type="spellStart"/>
      <w:r w:rsidRPr="00527A8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r</w:t>
      </w:r>
      <w:r w:rsidRPr="00527A85"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  <w:t>owid</w:t>
      </w:r>
      <w:proofErr w:type="spellEnd"/>
      <w:r w:rsidRPr="00527A8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数据类型</w:t>
      </w:r>
    </w:p>
    <w:p w14:paraId="55472732" w14:textId="288B1D30" w:rsidR="00527A85" w:rsidRDefault="00527A8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cl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库中，用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类型存放</w:t>
      </w:r>
      <w:proofErr w:type="spellStart"/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值，长度是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0个字节，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为了方便查看和书写，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racle</w:t>
      </w:r>
      <w:r w:rsidR="00E16F8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可以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把10字节的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类型和18字节的字符串</w:t>
      </w:r>
      <w:r w:rsidR="00E16F8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自动转换。</w:t>
      </w:r>
    </w:p>
    <w:p w14:paraId="7BEB7CBF" w14:textId="0641BBE2" w:rsidR="009E4D9C" w:rsidRDefault="009E4D9C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对程序员来说，把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当成18字节的字符串就行了。</w:t>
      </w:r>
    </w:p>
    <w:p w14:paraId="3B845E58" w14:textId="28C9DD92" w:rsidR="00E16F89" w:rsidRDefault="00E16F89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63460500" wp14:editId="2539AA65">
            <wp:extent cx="6324600" cy="1003300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30806" cy="1004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D07E7" w14:textId="51231D6E" w:rsidR="00E16F89" w:rsidRPr="001F0855" w:rsidRDefault="0099619D" w:rsidP="0099619D">
      <w:pPr>
        <w:pStyle w:val="1"/>
        <w:rPr>
          <w:rFonts w:ascii="微软雅黑" w:eastAsia="微软雅黑" w:hAnsi="微软雅黑"/>
          <w:b w:val="0"/>
          <w:color w:val="000000" w:themeColor="text1"/>
          <w:sz w:val="32"/>
          <w:szCs w:val="32"/>
        </w:rPr>
      </w:pPr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二、</w:t>
      </w:r>
      <w:proofErr w:type="spellStart"/>
      <w:r w:rsidR="00E16F89" w:rsidRPr="001F0855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r</w:t>
      </w:r>
      <w:r w:rsidR="00E16F89" w:rsidRPr="001F0855">
        <w:rPr>
          <w:rFonts w:ascii="微软雅黑" w:eastAsia="微软雅黑" w:hAnsi="微软雅黑"/>
          <w:b w:val="0"/>
          <w:color w:val="000000" w:themeColor="text1"/>
          <w:sz w:val="32"/>
          <w:szCs w:val="32"/>
        </w:rPr>
        <w:t>owid</w:t>
      </w:r>
      <w:proofErr w:type="spellEnd"/>
      <w:r w:rsidR="00BA3056" w:rsidRPr="001F0855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的</w:t>
      </w:r>
      <w:r w:rsidR="00E16F89" w:rsidRPr="001F0855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应用</w:t>
      </w:r>
    </w:p>
    <w:p w14:paraId="39B6900B" w14:textId="4DCFCC50" w:rsidR="00E16F89" w:rsidRDefault="00E16F89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我以一个程序员的视角来向大家介绍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应用场景。</w:t>
      </w:r>
    </w:p>
    <w:p w14:paraId="37DDF021" w14:textId="29210292" w:rsidR="00E16F89" w:rsidRPr="001F0855" w:rsidRDefault="00E16F89" w:rsidP="001F0855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1</w:t>
      </w:r>
      <w:r w:rsidR="001F0855"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、</w:t>
      </w:r>
      <w:r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记录表数据</w:t>
      </w:r>
      <w:r w:rsid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的</w:t>
      </w:r>
      <w:r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变</w:t>
      </w:r>
      <w:r w:rsid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化</w:t>
      </w:r>
    </w:p>
    <w:p w14:paraId="686C2E27" w14:textId="4BAC31D7" w:rsidR="00E16F89" w:rsidRDefault="00E16F89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例如我希望</w:t>
      </w:r>
      <w:r w:rsidR="0093678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把</w:t>
      </w:r>
      <w:r w:rsidR="001F085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超女基本信息表T</w:t>
      </w:r>
      <w:r w:rsidR="001F0855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_GIRL</w:t>
      </w:r>
      <w:r w:rsidR="0093678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操作日志（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增加、修改和删除</w:t>
      </w:r>
      <w:r w:rsidR="0093678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记录下来。</w:t>
      </w:r>
    </w:p>
    <w:p w14:paraId="0333AFD1" w14:textId="652F514C" w:rsidR="00E16F89" w:rsidRPr="001F0855" w:rsidRDefault="001F085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）</w:t>
      </w:r>
      <w:r w:rsidR="00E16F89" w:rsidRPr="001F085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创建一个</w:t>
      </w:r>
      <w:r w:rsidR="00A0765E" w:rsidRPr="001F085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SQL</w:t>
      </w:r>
      <w:r w:rsidR="00E16F89" w:rsidRPr="001F085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日志表</w:t>
      </w:r>
    </w:p>
    <w:p w14:paraId="32280649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lastRenderedPageBreak/>
        <w:t>create table T_SQL_LOG</w:t>
      </w:r>
    </w:p>
    <w:p w14:paraId="4485DFB5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(</w:t>
      </w:r>
    </w:p>
    <w:p w14:paraId="5EE3FDA4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</w:t>
      </w:r>
      <w:proofErr w:type="spellStart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tname</w:t>
      </w:r>
      <w:proofErr w:type="spellEnd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  varchar2(30),        -- 原表的表名。</w:t>
      </w:r>
    </w:p>
    <w:p w14:paraId="6B866314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</w:t>
      </w:r>
      <w:proofErr w:type="spellStart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rcrowid</w:t>
      </w:r>
      <w:proofErr w:type="spellEnd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</w:t>
      </w:r>
      <w:proofErr w:type="spellStart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id</w:t>
      </w:r>
      <w:proofErr w:type="spellEnd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,               -- 原表</w:t>
      </w:r>
      <w:proofErr w:type="spellStart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id</w:t>
      </w:r>
      <w:proofErr w:type="spellEnd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。</w:t>
      </w:r>
    </w:p>
    <w:p w14:paraId="1D93E2B0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</w:t>
      </w:r>
      <w:proofErr w:type="spellStart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qltype</w:t>
      </w:r>
      <w:proofErr w:type="spellEnd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number(1),           -- SQL语句的类型：1-insert、2-update、3-delete。</w:t>
      </w:r>
    </w:p>
    <w:p w14:paraId="4D6C4D7B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</w:t>
      </w:r>
      <w:proofErr w:type="spellStart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crttime</w:t>
      </w:r>
      <w:proofErr w:type="spellEnd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date default </w:t>
      </w:r>
      <w:proofErr w:type="spellStart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date</w:t>
      </w:r>
      <w:proofErr w:type="spellEnd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-- 操作时间。</w:t>
      </w:r>
    </w:p>
    <w:p w14:paraId="7AE365BE" w14:textId="4EE555D4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);</w:t>
      </w:r>
    </w:p>
    <w:p w14:paraId="770CD9B4" w14:textId="4E0D0C77" w:rsidR="001F0855" w:rsidRDefault="001F085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）在原表中创建</w:t>
      </w:r>
      <w:r w:rsidR="00CB0F6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触发器</w:t>
      </w:r>
    </w:p>
    <w:p w14:paraId="5FF65278" w14:textId="258AC9CC" w:rsidR="001F0855" w:rsidRDefault="001F085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超女基本信息表T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_GIRL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上创建触发器。</w:t>
      </w:r>
    </w:p>
    <w:p w14:paraId="5BC43D3E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create or replace trigger TR_GIRL_LOG</w:t>
      </w:r>
    </w:p>
    <w:p w14:paraId="126E583B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     after insert or update or delete</w:t>
      </w:r>
    </w:p>
    <w:p w14:paraId="2E3B87B5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     on T_GIRL for each row</w:t>
      </w:r>
    </w:p>
    <w:p w14:paraId="3CD1EE0A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begin</w:t>
      </w:r>
    </w:p>
    <w:p w14:paraId="5CA5D3D1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if inserting then</w:t>
      </w:r>
    </w:p>
    <w:p w14:paraId="60BBDF20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  insert into T_SQL_LOG(</w:t>
      </w:r>
      <w:proofErr w:type="spellStart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tname,srcrowid,sqltype</w:t>
      </w:r>
      <w:proofErr w:type="spellEnd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) values('T_GIRL',:new.rowid,1);</w:t>
      </w:r>
    </w:p>
    <w:p w14:paraId="226BC58A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end if;</w:t>
      </w:r>
    </w:p>
    <w:p w14:paraId="1B85FCBA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if updating then</w:t>
      </w:r>
    </w:p>
    <w:p w14:paraId="7E3D2AE2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  insert into T_SQL_LOG(</w:t>
      </w:r>
      <w:proofErr w:type="spellStart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tname,srcrowid,sqltype</w:t>
      </w:r>
      <w:proofErr w:type="spellEnd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) values('T_GIRL',:new.rowid,2);</w:t>
      </w:r>
    </w:p>
    <w:p w14:paraId="0BA30C9A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end if;</w:t>
      </w:r>
    </w:p>
    <w:p w14:paraId="09272406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if deleting then</w:t>
      </w:r>
    </w:p>
    <w:p w14:paraId="3D9DB6DF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  insert into T_SQL_LOG(</w:t>
      </w:r>
      <w:proofErr w:type="spellStart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tname,srcrowid,sqltype</w:t>
      </w:r>
      <w:proofErr w:type="spellEnd"/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) values('T_GIRL',:old.rowid,3);</w:t>
      </w:r>
    </w:p>
    <w:p w14:paraId="667D67CB" w14:textId="77777777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end if;</w:t>
      </w:r>
    </w:p>
    <w:p w14:paraId="586C5E37" w14:textId="7403CE54" w:rsidR="001F0855" w:rsidRPr="001F0855" w:rsidRDefault="001F0855" w:rsidP="001F0855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1F0855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end;</w:t>
      </w:r>
    </w:p>
    <w:p w14:paraId="711AF83D" w14:textId="77777777" w:rsidR="006E6375" w:rsidRDefault="006E637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3）测试效果</w:t>
      </w:r>
    </w:p>
    <w:p w14:paraId="12FD7556" w14:textId="4E140545" w:rsidR="00E16F89" w:rsidRDefault="0093678F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对T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_GIRL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表插入了四条记录，在T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_SQL_LOG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中记录的内容如下：</w:t>
      </w:r>
    </w:p>
    <w:p w14:paraId="62432650" w14:textId="633461AE" w:rsidR="00430935" w:rsidRPr="00E16F89" w:rsidRDefault="006E637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6B942D1F" wp14:editId="6D305615">
            <wp:extent cx="6234545" cy="1271809"/>
            <wp:effectExtent l="0" t="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76520" cy="1280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DF835" w14:textId="14B172BB" w:rsidR="006E6375" w:rsidRDefault="006E637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lastRenderedPageBreak/>
        <w:t>4）应用经验</w:t>
      </w:r>
    </w:p>
    <w:p w14:paraId="595965CE" w14:textId="32B223A3" w:rsidR="00DC07E2" w:rsidRDefault="00590FE0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T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_SQL_LOG</w:t>
      </w:r>
      <w:r w:rsidR="00DC07E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日志表中可以</w:t>
      </w:r>
      <w:r w:rsidR="00ED1D6D" w:rsidRPr="00ED1D6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找到</w:t>
      </w:r>
      <w:r w:rsidR="00DC07E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原表数据变化的情况，这种处理技巧在数据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审计</w:t>
      </w:r>
      <w:r w:rsidR="00DC07E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和数据同步中经常用到。</w:t>
      </w:r>
    </w:p>
    <w:p w14:paraId="254A9EC1" w14:textId="6BDDC850" w:rsidR="00296A3A" w:rsidRPr="001F0855" w:rsidRDefault="00296A3A" w:rsidP="00296A3A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2</w:t>
      </w:r>
      <w:r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、</w:t>
      </w:r>
      <w:r w:rsidR="00C07AC4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用于w</w:t>
      </w:r>
      <w:r w:rsidR="00C07AC4"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  <w:t>here</w:t>
      </w:r>
      <w:r w:rsidR="00C07AC4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的条件</w:t>
      </w:r>
    </w:p>
    <w:p w14:paraId="583E7EF1" w14:textId="73BC3AB3" w:rsidR="00A87D1D" w:rsidRDefault="00C07AC4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记录了数据存放的物理位置，用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作为w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her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条件的效率</w:t>
      </w:r>
      <w:r w:rsidR="0028660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永远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最高的，远远超过任何索引，利用这个特点可以提高数据操作的效率。</w:t>
      </w:r>
    </w:p>
    <w:p w14:paraId="42CF50D6" w14:textId="52172FA9" w:rsidR="00C07AC4" w:rsidRPr="001F0855" w:rsidRDefault="00C07AC4" w:rsidP="00C07AC4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3</w:t>
      </w:r>
      <w:r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、</w:t>
      </w:r>
      <w:proofErr w:type="spellStart"/>
      <w:r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r</w:t>
      </w:r>
      <w:r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  <w:t>owid</w:t>
      </w:r>
      <w:proofErr w:type="spellEnd"/>
      <w:r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的缺点</w:t>
      </w:r>
    </w:p>
    <w:p w14:paraId="50296746" w14:textId="40FBD8F9" w:rsidR="00C07AC4" w:rsidRDefault="00C07AC4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效率虽然很高，在实际开发中经常用到，但也有缺点，主要有两方面：</w:t>
      </w:r>
    </w:p>
    <w:p w14:paraId="18BF9DCE" w14:textId="6A75BBC3" w:rsidR="00C07AC4" w:rsidRPr="00A87D1D" w:rsidRDefault="00C07AC4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）兼容性不好，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cl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库特有的，其它数据库没有，如果你的应用程序需要迁移到其它数据库，就不能用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了。</w:t>
      </w:r>
    </w:p>
    <w:p w14:paraId="0257F06A" w14:textId="651B8EFF" w:rsidR="00C07AC4" w:rsidRDefault="003715D6" w:rsidP="003715D6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）</w:t>
      </w:r>
      <w:proofErr w:type="spellStart"/>
      <w:r w:rsidR="00C07AC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 w:rsidR="00C07AC4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 w:rsidR="00C07AC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记录的是数据存放的物理位置，这个值在数据整理、数据迁移和数据备份的时候会变化。</w:t>
      </w:r>
    </w:p>
    <w:p w14:paraId="07E0FFDB" w14:textId="331CDBFE" w:rsidR="002228F9" w:rsidRDefault="00A34284" w:rsidP="002228F9">
      <w:pPr>
        <w:pStyle w:val="1"/>
        <w:rPr>
          <w:rFonts w:ascii="微软雅黑" w:eastAsia="微软雅黑" w:hAnsi="微软雅黑"/>
          <w:b w:val="0"/>
          <w:color w:val="000000" w:themeColor="text1"/>
          <w:sz w:val="32"/>
          <w:szCs w:val="32"/>
        </w:rPr>
      </w:pPr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三</w:t>
      </w:r>
      <w:r w:rsidR="002228F9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、</w:t>
      </w:r>
      <w:proofErr w:type="spellStart"/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r</w:t>
      </w:r>
      <w:r>
        <w:rPr>
          <w:rFonts w:ascii="微软雅黑" w:eastAsia="微软雅黑" w:hAnsi="微软雅黑"/>
          <w:b w:val="0"/>
          <w:color w:val="000000" w:themeColor="text1"/>
          <w:sz w:val="32"/>
          <w:szCs w:val="32"/>
        </w:rPr>
        <w:t>ownum</w:t>
      </w:r>
      <w:proofErr w:type="spellEnd"/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伪</w:t>
      </w:r>
      <w:r w:rsidR="00E208E7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列</w:t>
      </w:r>
    </w:p>
    <w:p w14:paraId="05B75B0E" w14:textId="6280BA30" w:rsidR="00E9183B" w:rsidRDefault="00E9183B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首先，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和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都是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cl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伪列，但原理和用法完全不同，没有任何关联和可比性，不要用学习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经验来学习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6D66919A" w14:textId="4F08B827" w:rsidR="00360C7C" w:rsidRDefault="00360C7C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（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 number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是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lce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为查询结果集</w:t>
      </w:r>
      <w:r w:rsidR="00E9183B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行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分配的顺序号，例如：</w:t>
      </w:r>
    </w:p>
    <w:p w14:paraId="1D987920" w14:textId="33BBCFA7" w:rsidR="00360C7C" w:rsidRDefault="00E9183B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57E47924" wp14:editId="34EAEE11">
            <wp:extent cx="6331527" cy="1464007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4002" cy="1473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A0C77" w14:textId="20CFF677" w:rsidR="00E9183B" w:rsidRDefault="00E9183B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lastRenderedPageBreak/>
        <w:drawing>
          <wp:inline distT="0" distB="0" distL="0" distR="0" wp14:anchorId="652F0294" wp14:editId="25B3B889">
            <wp:extent cx="6352309" cy="1077938"/>
            <wp:effectExtent l="0" t="0" r="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98112" cy="108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F02A6" w14:textId="7BD1ED75" w:rsidR="00E9183B" w:rsidRDefault="00E9183B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再说一次，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很简单，就是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lce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为查询结果集的行分配的顺序号。</w:t>
      </w:r>
    </w:p>
    <w:p w14:paraId="0B930498" w14:textId="142AB61C" w:rsidR="00E9183B" w:rsidRDefault="00E9183B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数据库中没有存储空间，从以上的两个查询可以看出，在第一个查询结果中，妲已的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3，在第二个查询结果集中，妲已的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1。</w:t>
      </w:r>
    </w:p>
    <w:p w14:paraId="459903F3" w14:textId="034CD92A" w:rsidR="00E9183B" w:rsidRDefault="00E9183B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你还不明白，我再解释一次，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lce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为查询结果集的行分配的顺序号。</w:t>
      </w:r>
    </w:p>
    <w:p w14:paraId="6D34BED4" w14:textId="238CDA05" w:rsidR="00E9183B" w:rsidRDefault="00EC4A84" w:rsidP="00EC4A84">
      <w:pPr>
        <w:pStyle w:val="1"/>
        <w:rPr>
          <w:rFonts w:ascii="微软雅黑" w:eastAsia="微软雅黑" w:hAnsi="微软雅黑"/>
          <w:b w:val="0"/>
          <w:color w:val="000000" w:themeColor="text1"/>
          <w:sz w:val="32"/>
          <w:szCs w:val="32"/>
        </w:rPr>
      </w:pPr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四</w:t>
      </w:r>
      <w:r w:rsidR="00E9183B" w:rsidRPr="00EC4A84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、</w:t>
      </w:r>
      <w:proofErr w:type="spellStart"/>
      <w:r w:rsidR="00E9183B" w:rsidRPr="00EC4A84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r</w:t>
      </w:r>
      <w:r w:rsidR="00E9183B" w:rsidRPr="00EC4A84">
        <w:rPr>
          <w:rFonts w:ascii="微软雅黑" w:eastAsia="微软雅黑" w:hAnsi="微软雅黑"/>
          <w:b w:val="0"/>
          <w:color w:val="000000" w:themeColor="text1"/>
          <w:sz w:val="32"/>
          <w:szCs w:val="32"/>
        </w:rPr>
        <w:t>ownum</w:t>
      </w:r>
      <w:proofErr w:type="spellEnd"/>
      <w:r w:rsidR="00E9183B" w:rsidRPr="00EC4A84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的应用</w:t>
      </w:r>
    </w:p>
    <w:p w14:paraId="0B6D2248" w14:textId="05ED1976" w:rsidR="00EC4A84" w:rsidRPr="001F0855" w:rsidRDefault="00EC4A84" w:rsidP="00EC4A84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1、</w:t>
      </w:r>
      <w:r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限制数据库大事务</w:t>
      </w:r>
    </w:p>
    <w:p w14:paraId="5B7DEA1D" w14:textId="6B46CFA8" w:rsidR="00E9183B" w:rsidRDefault="00364501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用d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elet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删除表中数据的时候，如果数据记录比较多，会产生大事务，为了避免对数据库的冲击，可以用</w:t>
      </w:r>
      <w:proofErr w:type="spellStart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proofErr w:type="spellEnd"/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限制每次d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elet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的记录数。</w:t>
      </w:r>
    </w:p>
    <w:p w14:paraId="49ECF13C" w14:textId="262CA36F" w:rsidR="00364501" w:rsidRPr="00EC4A84" w:rsidRDefault="00364501" w:rsidP="00EC4A84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EC4A84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d</w:t>
      </w:r>
      <w:r w:rsidRPr="00EC4A84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elete from </w:t>
      </w:r>
      <w:r w:rsidRPr="00EC4A84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 xml:space="preserve">表名 </w:t>
      </w:r>
      <w:r w:rsidRPr="00EC4A84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where </w:t>
      </w:r>
      <w:r w:rsidRPr="00EC4A84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待删除数据的条件</w:t>
      </w:r>
      <w:r w:rsidRPr="00EC4A84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and </w:t>
      </w:r>
      <w:proofErr w:type="spellStart"/>
      <w:r w:rsidRPr="00EC4A84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num</w:t>
      </w:r>
      <w:proofErr w:type="spellEnd"/>
      <w:r w:rsidRPr="00EC4A84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&lt;</w:t>
      </w:r>
      <w:r w:rsidR="00485615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=</w:t>
      </w:r>
      <w:r w:rsidRPr="00EC4A84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100000 ;</w:t>
      </w:r>
    </w:p>
    <w:p w14:paraId="5E3FA35A" w14:textId="0F4AC350" w:rsidR="00364501" w:rsidRPr="00FB34A1" w:rsidRDefault="00364501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以上d</w:t>
      </w:r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elete</w:t>
      </w: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语句一次删除100000条记录，这种用法适用于u</w:t>
      </w:r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pdate</w:t>
      </w: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语句。</w:t>
      </w:r>
    </w:p>
    <w:p w14:paraId="118E6906" w14:textId="4A1B2B07" w:rsidR="00364501" w:rsidRPr="00FB34A1" w:rsidRDefault="005F2621" w:rsidP="00EC4A84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 w:rsidRPr="00FB34A1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2</w:t>
      </w:r>
      <w:r w:rsidR="00EC4A84" w:rsidRPr="00FB34A1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、</w:t>
      </w:r>
      <w:r w:rsidRPr="00FB34A1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用于</w:t>
      </w:r>
      <w:r w:rsidR="00EC4A84" w:rsidRPr="00FB34A1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筛选查询结果集的记录</w:t>
      </w:r>
    </w:p>
    <w:p w14:paraId="0F4E83BD" w14:textId="010DE2A5" w:rsidR="001F1779" w:rsidRPr="00FB34A1" w:rsidRDefault="001F1779" w:rsidP="001F177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筛选查询结果集的记录的用法对</w:t>
      </w:r>
      <w:r w:rsidR="009D5DCD"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C/C++程序员意义不大，但对</w:t>
      </w: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j</w:t>
      </w:r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ava</w:t>
      </w: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程序员</w:t>
      </w:r>
      <w:r w:rsidR="009D5DCD"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来说非常重要，主要用于查询结果的分页，各位有兴趣可以看一下。</w:t>
      </w:r>
    </w:p>
    <w:p w14:paraId="1A518F73" w14:textId="56F5CDC2" w:rsidR="001F1779" w:rsidRPr="00FB34A1" w:rsidRDefault="001F1779" w:rsidP="001F177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）</w:t>
      </w:r>
      <w:proofErr w:type="spellStart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 xml:space="preserve"> 对于等于某值的查询条件</w:t>
      </w:r>
    </w:p>
    <w:p w14:paraId="45F8FB6E" w14:textId="1D38D4B0" w:rsidR="001F1779" w:rsidRPr="00FB34A1" w:rsidRDefault="001F1779" w:rsidP="001F177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希望找到超女表中第一条超女的信息，可以使用</w:t>
      </w:r>
      <w:proofErr w:type="spellStart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=1作为条件。但是想找到超女表中第二条超女的信息，使用</w:t>
      </w:r>
      <w:proofErr w:type="spellStart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=2结果查不到数据。因为</w:t>
      </w:r>
      <w:proofErr w:type="spellStart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都是从1开始，但是1以上的自</w:t>
      </w: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lastRenderedPageBreak/>
        <w:t>然数在</w:t>
      </w:r>
      <w:proofErr w:type="spellStart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做等于判断是时认为都是false条件，所以无法查到</w:t>
      </w:r>
      <w:proofErr w:type="spellStart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 xml:space="preserve"> = n（n&gt;1的自然数）。</w:t>
      </w:r>
    </w:p>
    <w:p w14:paraId="424380FA" w14:textId="77777777" w:rsidR="009D5DCD" w:rsidRPr="009D5DCD" w:rsidRDefault="009D5DCD" w:rsidP="009D5DCD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select </w:t>
      </w:r>
      <w:proofErr w:type="spellStart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num,id,name</w:t>
      </w:r>
      <w:proofErr w:type="spellEnd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from T_GIRL where </w:t>
      </w:r>
      <w:proofErr w:type="spellStart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num</w:t>
      </w:r>
      <w:proofErr w:type="spellEnd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=1; --有记录</w:t>
      </w:r>
    </w:p>
    <w:p w14:paraId="2844299F" w14:textId="32B7DC46" w:rsidR="009D5DCD" w:rsidRPr="009D5DCD" w:rsidRDefault="009D5DCD" w:rsidP="009D5DCD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select </w:t>
      </w:r>
      <w:proofErr w:type="spellStart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num,id,name</w:t>
      </w:r>
      <w:proofErr w:type="spellEnd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from T_GIRL where </w:t>
      </w:r>
      <w:proofErr w:type="spellStart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num</w:t>
      </w:r>
      <w:proofErr w:type="spellEnd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=2; --无记录</w:t>
      </w:r>
    </w:p>
    <w:p w14:paraId="7BD27DD4" w14:textId="694D7B13" w:rsidR="001F1779" w:rsidRDefault="001F1779" w:rsidP="001F177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2D4DFB4E" wp14:editId="7A460E96">
            <wp:extent cx="6350000" cy="1655150"/>
            <wp:effectExtent l="0" t="0" r="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75499" cy="1661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EFC87" w14:textId="6526D150" w:rsidR="009D5DCD" w:rsidRPr="00FB34A1" w:rsidRDefault="009D5DCD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2</w:t>
      </w: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</w:t>
      </w:r>
      <w:proofErr w:type="spellStart"/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对于大于某值的查询条件</w:t>
      </w:r>
    </w:p>
    <w:p w14:paraId="51EC44E9" w14:textId="40DBA7E5" w:rsidR="009D5DCD" w:rsidRPr="00FB34A1" w:rsidRDefault="009D5DCD" w:rsidP="009D5DC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想找到从第二行记录以后的记录，当使用</w:t>
      </w:r>
      <w:proofErr w:type="spellStart"/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&gt;2是查不出记录的，可以使用以下的子查询方法来解决。注意子查询中</w:t>
      </w: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</w:t>
      </w:r>
      <w:proofErr w:type="spellStart"/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必须要有别名，否则还是不会查出记录来，这是因为</w:t>
      </w:r>
      <w:proofErr w:type="spellStart"/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不是某个表的列，如果不起别名的话，无法知道</w:t>
      </w:r>
      <w:proofErr w:type="spellStart"/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是子查询的列还是主查询的列。</w:t>
      </w:r>
    </w:p>
    <w:p w14:paraId="12AD10B2" w14:textId="77777777" w:rsidR="009D5DCD" w:rsidRPr="009D5DCD" w:rsidRDefault="009D5DCD" w:rsidP="009D5DCD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select * from (select </w:t>
      </w:r>
      <w:proofErr w:type="spellStart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num</w:t>
      </w:r>
      <w:proofErr w:type="spellEnd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</w:t>
      </w:r>
      <w:proofErr w:type="spellStart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no,id,name</w:t>
      </w:r>
      <w:proofErr w:type="spellEnd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from T_GIRL) where no&gt;2;      -- 有记录</w:t>
      </w:r>
    </w:p>
    <w:p w14:paraId="45C4D368" w14:textId="1466255A" w:rsidR="009D5DCD" w:rsidRPr="009D5DCD" w:rsidRDefault="009D5DCD" w:rsidP="009D5DCD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select * from (select </w:t>
      </w:r>
      <w:proofErr w:type="spellStart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num</w:t>
      </w:r>
      <w:proofErr w:type="spellEnd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  ,</w:t>
      </w:r>
      <w:proofErr w:type="spellStart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id,name</w:t>
      </w:r>
      <w:proofErr w:type="spellEnd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from T_GIRL) where </w:t>
      </w:r>
      <w:proofErr w:type="spellStart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num</w:t>
      </w:r>
      <w:proofErr w:type="spellEnd"/>
      <w:r w:rsidRPr="009D5DC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&gt;2;  -- 无记录</w:t>
      </w:r>
    </w:p>
    <w:p w14:paraId="2126F2F5" w14:textId="793E70C1" w:rsidR="009D5DCD" w:rsidRDefault="009D5DCD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6B7891AC" wp14:editId="3C7EEEE8">
            <wp:extent cx="6344022" cy="184150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50607" cy="184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94B9F" w14:textId="79362F16" w:rsidR="00FB34A1" w:rsidRPr="00FB34A1" w:rsidRDefault="00FB34A1" w:rsidP="00FB34A1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3）</w:t>
      </w:r>
      <w:proofErr w:type="spellStart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对于小于某值的查询条件</w:t>
      </w:r>
    </w:p>
    <w:p w14:paraId="50B6FA03" w14:textId="77777777" w:rsidR="00FB34A1" w:rsidRPr="00FB34A1" w:rsidRDefault="00FB34A1" w:rsidP="00FB34A1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想找到第三条记录以前的记录，当使用</w:t>
      </w:r>
      <w:proofErr w:type="spellStart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&lt;3是能得到两条记录的。显然</w:t>
      </w:r>
      <w:proofErr w:type="spellStart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对于rownum1的自然数）的条件认为是成立的，所以可以找到记录。</w:t>
      </w:r>
    </w:p>
    <w:p w14:paraId="549DF605" w14:textId="1CB44F46" w:rsidR="009D5DCD" w:rsidRPr="00FB34A1" w:rsidRDefault="00FB34A1" w:rsidP="00FB34A1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FB34A1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lastRenderedPageBreak/>
        <w:t xml:space="preserve">select </w:t>
      </w:r>
      <w:proofErr w:type="spellStart"/>
      <w:r w:rsidRPr="00FB34A1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num,id,name</w:t>
      </w:r>
      <w:proofErr w:type="spellEnd"/>
      <w:r w:rsidRPr="00FB34A1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from T_GIRL where </w:t>
      </w:r>
      <w:proofErr w:type="spellStart"/>
      <w:r w:rsidRPr="00FB34A1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num</w:t>
      </w:r>
      <w:proofErr w:type="spellEnd"/>
      <w:r w:rsidRPr="00FB34A1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&lt;3; -- 有记录</w:t>
      </w:r>
    </w:p>
    <w:p w14:paraId="4C51EA80" w14:textId="0C8B81B5" w:rsidR="00FB34A1" w:rsidRDefault="00FB34A1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11FA3194" wp14:editId="4C810437">
            <wp:extent cx="6350000" cy="11297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392721" cy="113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A49F3" w14:textId="577D166A" w:rsidR="00FB34A1" w:rsidRPr="00FB34A1" w:rsidRDefault="00FB34A1" w:rsidP="00FB34A1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4）</w:t>
      </w:r>
      <w:proofErr w:type="spellStart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排序</w:t>
      </w:r>
    </w:p>
    <w:p w14:paraId="5EFBBA6B" w14:textId="2AB84D0A" w:rsidR="00FB34A1" w:rsidRPr="00FB34A1" w:rsidRDefault="00E70AD2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hyperlink r:id="rId17" w:tgtFrame="_blank" w:history="1">
        <w:r w:rsidR="00FB34A1" w:rsidRPr="00FB34A1">
          <w:rPr>
            <w:rFonts w:ascii="微软雅黑" w:eastAsia="微软雅黑" w:hAnsi="微软雅黑" w:cs="Helvetica" w:hint="eastAsia"/>
            <w:color w:val="000000" w:themeColor="text1"/>
            <w:kern w:val="0"/>
            <w:sz w:val="23"/>
            <w:szCs w:val="23"/>
          </w:rPr>
          <w:t>Oracle</w:t>
        </w:r>
      </w:hyperlink>
      <w:r w:rsidR="00FB34A1"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中的</w:t>
      </w:r>
      <w:proofErr w:type="spellStart"/>
      <w:r w:rsidR="00FB34A1"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="00FB34A1"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是在从数据库中取数据的时候产生的序号，所以想对指定排序的数据去指定的</w:t>
      </w:r>
      <w:proofErr w:type="spellStart"/>
      <w:r w:rsidR="00FB34A1"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mun</w:t>
      </w:r>
      <w:proofErr w:type="spellEnd"/>
      <w:r w:rsidR="00FB34A1"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行数据就必须注意了。</w:t>
      </w:r>
    </w:p>
    <w:p w14:paraId="7B704B20" w14:textId="7243E052" w:rsidR="00FB34A1" w:rsidRPr="00FB34A1" w:rsidRDefault="00FB34A1" w:rsidP="00FB34A1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FB34A1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select </w:t>
      </w:r>
      <w:proofErr w:type="spellStart"/>
      <w:r w:rsidRPr="00FB34A1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num,id,name</w:t>
      </w:r>
      <w:proofErr w:type="spellEnd"/>
      <w:r w:rsidRPr="00FB34A1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from T_GIRL order by name;</w:t>
      </w:r>
    </w:p>
    <w:p w14:paraId="31018E32" w14:textId="55866364" w:rsidR="00FB34A1" w:rsidRDefault="00FB34A1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3C1420BD" wp14:editId="391A7AB0">
            <wp:extent cx="6305550" cy="14724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38352" cy="148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FE17A" w14:textId="0B8717F2" w:rsidR="00FB34A1" w:rsidRPr="00264E81" w:rsidRDefault="00FB34A1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可以看出，</w:t>
      </w:r>
      <w:proofErr w:type="spellStart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并不是按照name列来生成的序号。</w:t>
      </w:r>
      <w:r w:rsidR="00E70AD2">
        <w:fldChar w:fldCharType="begin"/>
      </w:r>
      <w:r w:rsidR="00E70AD2">
        <w:instrText xml:space="preserve"> HYPERLINK "https://www.2cto.com/os/" \t "_bl</w:instrText>
      </w:r>
      <w:r w:rsidR="00E70AD2">
        <w:instrText xml:space="preserve">ank" </w:instrText>
      </w:r>
      <w:r w:rsidR="00E70AD2">
        <w:fldChar w:fldCharType="separate"/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系统</w:t>
      </w:r>
      <w:r w:rsidR="00E70AD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fldChar w:fldCharType="end"/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按照</w:t>
      </w:r>
      <w:r w:rsidR="00264E81"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记录从数据库取出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顺序给记录排的号，为了解决这个问题，必须使用子查询</w:t>
      </w:r>
      <w:r w:rsidR="00264E81"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58AE68CB" w14:textId="462759AB" w:rsidR="00264E81" w:rsidRPr="00264E81" w:rsidRDefault="00264E81" w:rsidP="00264E81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264E81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select </w:t>
      </w:r>
      <w:proofErr w:type="spellStart"/>
      <w:r w:rsidRPr="00264E81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rownum,id,name</w:t>
      </w:r>
      <w:proofErr w:type="spellEnd"/>
      <w:r w:rsidRPr="00264E81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from (select * from T_GIRL order by name);</w:t>
      </w:r>
    </w:p>
    <w:p w14:paraId="6EA7D09B" w14:textId="773D3D6F" w:rsidR="00264E81" w:rsidRPr="00FB34A1" w:rsidRDefault="00264E81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036AC3E3" wp14:editId="7F2D490D">
            <wp:extent cx="6337300" cy="1488957"/>
            <wp:effectExtent l="0" t="0" r="635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362450" cy="1494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90759" w14:textId="0493679F" w:rsidR="00264E81" w:rsidRDefault="00641075" w:rsidP="00264E81">
      <w:pPr>
        <w:pStyle w:val="1"/>
        <w:rPr>
          <w:rFonts w:ascii="微软雅黑" w:eastAsia="微软雅黑" w:hAnsi="微软雅黑"/>
          <w:b w:val="0"/>
          <w:color w:val="000000" w:themeColor="text1"/>
          <w:sz w:val="32"/>
          <w:szCs w:val="32"/>
        </w:rPr>
      </w:pPr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lastRenderedPageBreak/>
        <w:t>五</w:t>
      </w:r>
      <w:r w:rsidR="00264E81" w:rsidRPr="00EC4A84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、</w:t>
      </w:r>
      <w:r w:rsidR="00264E81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小结</w:t>
      </w:r>
    </w:p>
    <w:p w14:paraId="5862C022" w14:textId="64AD1D9D" w:rsidR="00264E81" w:rsidRPr="00264E81" w:rsidRDefault="00264E81" w:rsidP="00264E81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proofErr w:type="spellStart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和</w:t>
      </w:r>
      <w:proofErr w:type="spellStart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id</w:t>
      </w:r>
      <w:proofErr w:type="spellEnd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都是伪列，但两者的</w:t>
      </w:r>
      <w:r w:rsidR="0048561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原理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不同的，</w:t>
      </w:r>
      <w:proofErr w:type="spellStart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根据</w:t>
      </w:r>
      <w:r w:rsidR="0038719B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SQL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查询出来的结果给每行分配一个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临时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编号，不同的</w:t>
      </w:r>
      <w:r w:rsidR="0038719B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SQL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会导致</w:t>
      </w:r>
      <w:proofErr w:type="spellStart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不同</w:t>
      </w:r>
      <w:r w:rsidR="0038719B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  <w:proofErr w:type="spellStart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id</w:t>
      </w:r>
      <w:proofErr w:type="spellEnd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物理</w:t>
      </w:r>
      <w:r w:rsidR="00AF39E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存在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，在每条记录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nsert到</w:t>
      </w:r>
      <w:r w:rsidR="00E70AD2">
        <w:fldChar w:fldCharType="begin"/>
      </w:r>
      <w:r w:rsidR="00E70AD2">
        <w:instrText xml:space="preserve"> HYPERLINK "https://www.2cto.com/database/" \t "_blank" </w:instrText>
      </w:r>
      <w:r w:rsidR="00E70AD2">
        <w:fldChar w:fldCharType="separate"/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库</w:t>
      </w:r>
      <w:r w:rsidR="00E70AD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fldChar w:fldCharType="end"/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时，就会有一个唯一的物理</w:t>
      </w:r>
      <w:r w:rsidR="0040766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位置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记录</w:t>
      </w:r>
      <w:r w:rsidR="00195B5E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了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库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中的位置ID</w:t>
      </w:r>
      <w:r w:rsidR="009020CE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只要记录没被搬动过，</w:t>
      </w:r>
      <w:proofErr w:type="spellStart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id</w:t>
      </w:r>
      <w:proofErr w:type="spellEnd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不变的。</w:t>
      </w:r>
    </w:p>
    <w:p w14:paraId="1BE906A4" w14:textId="180556C4" w:rsidR="00641075" w:rsidRDefault="00264E81" w:rsidP="00264E81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proofErr w:type="spellStart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</w:t>
      </w:r>
      <w:proofErr w:type="spellEnd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常用</w:t>
      </w:r>
      <w:r w:rsidR="0064107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于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分页查询，</w:t>
      </w:r>
      <w:proofErr w:type="spellStart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id</w:t>
      </w:r>
      <w:proofErr w:type="spellEnd"/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常用</w:t>
      </w:r>
      <w:r w:rsidR="00195B5E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于</w:t>
      </w:r>
      <w:r w:rsidR="0064107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提高</w:t>
      </w:r>
      <w:r w:rsidR="00195B5E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</w:t>
      </w:r>
      <w:r w:rsidR="0064107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操作的效率，在某些场景中，</w:t>
      </w:r>
      <w:r w:rsidR="0078018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还会</w:t>
      </w:r>
      <w:r w:rsidR="0064107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把</w:t>
      </w:r>
      <w:proofErr w:type="spellStart"/>
      <w:r w:rsidR="0064107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 w:rsidR="00641075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proofErr w:type="spellEnd"/>
      <w:r w:rsidR="0064107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当成主建来使用。</w:t>
      </w:r>
    </w:p>
    <w:sectPr w:rsidR="00641075" w:rsidSect="006F2330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66F922" w14:textId="77777777" w:rsidR="00E70AD2" w:rsidRDefault="00E70AD2" w:rsidP="00C33B87">
      <w:r>
        <w:separator/>
      </w:r>
    </w:p>
  </w:endnote>
  <w:endnote w:type="continuationSeparator" w:id="0">
    <w:p w14:paraId="0EEC65C0" w14:textId="77777777" w:rsidR="00E70AD2" w:rsidRDefault="00E70AD2" w:rsidP="00C33B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8125FC" w14:textId="77777777" w:rsidR="00766DB5" w:rsidRDefault="00766DB5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FA71E3" w14:textId="77777777" w:rsidR="00766DB5" w:rsidRDefault="00766DB5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9C499E" w14:textId="77777777" w:rsidR="00766DB5" w:rsidRDefault="00766DB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083AB7" w14:textId="77777777" w:rsidR="00E70AD2" w:rsidRDefault="00E70AD2" w:rsidP="00C33B87">
      <w:r>
        <w:separator/>
      </w:r>
    </w:p>
  </w:footnote>
  <w:footnote w:type="continuationSeparator" w:id="0">
    <w:p w14:paraId="00290824" w14:textId="77777777" w:rsidR="00E70AD2" w:rsidRDefault="00E70AD2" w:rsidP="00C33B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2EFFEF" w14:textId="7A8ABE8D" w:rsidR="00400843" w:rsidRDefault="00400843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902E98" w14:textId="37BD24F4" w:rsidR="00400843" w:rsidRDefault="00400843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58CD6C" w14:textId="5C386515" w:rsidR="00400843" w:rsidRDefault="00400843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63087"/>
    <w:multiLevelType w:val="hybridMultilevel"/>
    <w:tmpl w:val="F3E08524"/>
    <w:lvl w:ilvl="0" w:tplc="444A324C">
      <w:start w:val="1"/>
      <w:numFmt w:val="decim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C52664"/>
    <w:multiLevelType w:val="multilevel"/>
    <w:tmpl w:val="23F4B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74514F8"/>
    <w:multiLevelType w:val="hybridMultilevel"/>
    <w:tmpl w:val="6D9ECD9A"/>
    <w:lvl w:ilvl="0" w:tplc="599AE0D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465C3C"/>
    <w:multiLevelType w:val="multilevel"/>
    <w:tmpl w:val="53124C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1477996"/>
    <w:multiLevelType w:val="hybridMultilevel"/>
    <w:tmpl w:val="12DE101A"/>
    <w:lvl w:ilvl="0" w:tplc="8E468E00">
      <w:start w:val="1"/>
      <w:numFmt w:val="japaneseCounting"/>
      <w:lvlText w:val="%1、"/>
      <w:lvlJc w:val="left"/>
      <w:pPr>
        <w:ind w:left="648" w:hanging="64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30A2705"/>
    <w:multiLevelType w:val="multilevel"/>
    <w:tmpl w:val="2DA6BE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8F7740F"/>
    <w:multiLevelType w:val="hybridMultilevel"/>
    <w:tmpl w:val="F53E004A"/>
    <w:lvl w:ilvl="0" w:tplc="023275C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5F0E2A"/>
    <w:multiLevelType w:val="hybridMultilevel"/>
    <w:tmpl w:val="265840EE"/>
    <w:lvl w:ilvl="0" w:tplc="5A0AC3E2">
      <w:start w:val="1"/>
      <w:numFmt w:val="decimal"/>
      <w:lvlText w:val="(%1)"/>
      <w:lvlJc w:val="left"/>
      <w:pPr>
        <w:ind w:left="612" w:hanging="61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C675439"/>
    <w:multiLevelType w:val="hybridMultilevel"/>
    <w:tmpl w:val="00449850"/>
    <w:lvl w:ilvl="0" w:tplc="08E81828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1DC94DF1"/>
    <w:multiLevelType w:val="hybridMultilevel"/>
    <w:tmpl w:val="09B85B84"/>
    <w:lvl w:ilvl="0" w:tplc="886E520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E3E561C"/>
    <w:multiLevelType w:val="multilevel"/>
    <w:tmpl w:val="95C2B5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AAB0DD5"/>
    <w:multiLevelType w:val="multilevel"/>
    <w:tmpl w:val="A3FA33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C957E42"/>
    <w:multiLevelType w:val="multilevel"/>
    <w:tmpl w:val="04CA26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1460157"/>
    <w:multiLevelType w:val="hybridMultilevel"/>
    <w:tmpl w:val="525882F0"/>
    <w:lvl w:ilvl="0" w:tplc="BBFC3248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20A6C67"/>
    <w:multiLevelType w:val="hybridMultilevel"/>
    <w:tmpl w:val="189443C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341D6B69"/>
    <w:multiLevelType w:val="hybridMultilevel"/>
    <w:tmpl w:val="B960466E"/>
    <w:lvl w:ilvl="0" w:tplc="7D7A4970">
      <w:start w:val="1"/>
      <w:numFmt w:val="japaneseCounting"/>
      <w:lvlText w:val="%1、"/>
      <w:lvlJc w:val="left"/>
      <w:pPr>
        <w:ind w:left="648" w:hanging="64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6187BFA"/>
    <w:multiLevelType w:val="hybridMultilevel"/>
    <w:tmpl w:val="D2FCB7C4"/>
    <w:lvl w:ilvl="0" w:tplc="67D6104E">
      <w:start w:val="1"/>
      <w:numFmt w:val="bullet"/>
      <w:lvlText w:val=""/>
      <w:lvlJc w:val="left"/>
      <w:pPr>
        <w:ind w:left="36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DEE18E2"/>
    <w:multiLevelType w:val="hybridMultilevel"/>
    <w:tmpl w:val="E2A21990"/>
    <w:lvl w:ilvl="0" w:tplc="40D20AC0">
      <w:start w:val="1"/>
      <w:numFmt w:val="decim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FB3782E"/>
    <w:multiLevelType w:val="hybridMultilevel"/>
    <w:tmpl w:val="1004EF56"/>
    <w:lvl w:ilvl="0" w:tplc="F702C8BA">
      <w:start w:val="2"/>
      <w:numFmt w:val="japaneseCounting"/>
      <w:lvlText w:val="（%1）"/>
      <w:lvlJc w:val="left"/>
      <w:pPr>
        <w:ind w:left="720" w:hanging="720"/>
      </w:pPr>
      <w:rPr>
        <w:rFonts w:ascii="隶书" w:eastAsia="隶书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0FB2A1B"/>
    <w:multiLevelType w:val="hybridMultilevel"/>
    <w:tmpl w:val="A9FE085E"/>
    <w:lvl w:ilvl="0" w:tplc="5B287C6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1011596"/>
    <w:multiLevelType w:val="hybridMultilevel"/>
    <w:tmpl w:val="C0122CF6"/>
    <w:lvl w:ilvl="0" w:tplc="4DF2BF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F12236D"/>
    <w:multiLevelType w:val="multilevel"/>
    <w:tmpl w:val="754EA7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0841E0D"/>
    <w:multiLevelType w:val="multilevel"/>
    <w:tmpl w:val="FEE2F3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3CD14B7"/>
    <w:multiLevelType w:val="hybridMultilevel"/>
    <w:tmpl w:val="C42ED636"/>
    <w:lvl w:ilvl="0" w:tplc="4438AF6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7617340"/>
    <w:multiLevelType w:val="multilevel"/>
    <w:tmpl w:val="4DFE78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CE87A27"/>
    <w:multiLevelType w:val="hybridMultilevel"/>
    <w:tmpl w:val="CFC447DC"/>
    <w:lvl w:ilvl="0" w:tplc="8818747A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63190477"/>
    <w:multiLevelType w:val="multilevel"/>
    <w:tmpl w:val="0220F6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67027CF6"/>
    <w:multiLevelType w:val="multilevel"/>
    <w:tmpl w:val="92F4FF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BDC2261"/>
    <w:multiLevelType w:val="multilevel"/>
    <w:tmpl w:val="14C4EF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710E7131"/>
    <w:multiLevelType w:val="hybridMultilevel"/>
    <w:tmpl w:val="F5DE05F0"/>
    <w:lvl w:ilvl="0" w:tplc="86E0CCB0">
      <w:start w:val="1"/>
      <w:numFmt w:val="japaneseCounting"/>
      <w:lvlText w:val="%1、"/>
      <w:lvlJc w:val="left"/>
      <w:pPr>
        <w:ind w:left="648" w:hanging="64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F0A013A"/>
    <w:multiLevelType w:val="hybridMultilevel"/>
    <w:tmpl w:val="B428DB90"/>
    <w:lvl w:ilvl="0" w:tplc="11900FA0">
      <w:start w:val="1"/>
      <w:numFmt w:val="decimal"/>
      <w:lvlText w:val="（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7FCB6678"/>
    <w:multiLevelType w:val="hybridMultilevel"/>
    <w:tmpl w:val="56DED45C"/>
    <w:lvl w:ilvl="0" w:tplc="F244DC6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4"/>
  </w:num>
  <w:num w:numId="3">
    <w:abstractNumId w:val="3"/>
  </w:num>
  <w:num w:numId="4">
    <w:abstractNumId w:val="20"/>
  </w:num>
  <w:num w:numId="5">
    <w:abstractNumId w:val="16"/>
  </w:num>
  <w:num w:numId="6">
    <w:abstractNumId w:val="2"/>
  </w:num>
  <w:num w:numId="7">
    <w:abstractNumId w:val="22"/>
  </w:num>
  <w:num w:numId="8">
    <w:abstractNumId w:val="21"/>
  </w:num>
  <w:num w:numId="9">
    <w:abstractNumId w:val="7"/>
  </w:num>
  <w:num w:numId="10">
    <w:abstractNumId w:val="6"/>
  </w:num>
  <w:num w:numId="11">
    <w:abstractNumId w:val="19"/>
  </w:num>
  <w:num w:numId="12">
    <w:abstractNumId w:val="18"/>
  </w:num>
  <w:num w:numId="13">
    <w:abstractNumId w:val="30"/>
  </w:num>
  <w:num w:numId="14">
    <w:abstractNumId w:val="10"/>
  </w:num>
  <w:num w:numId="15">
    <w:abstractNumId w:val="12"/>
  </w:num>
  <w:num w:numId="16">
    <w:abstractNumId w:val="11"/>
  </w:num>
  <w:num w:numId="17">
    <w:abstractNumId w:val="1"/>
  </w:num>
  <w:num w:numId="18">
    <w:abstractNumId w:val="31"/>
  </w:num>
  <w:num w:numId="19">
    <w:abstractNumId w:val="23"/>
  </w:num>
  <w:num w:numId="20">
    <w:abstractNumId w:val="25"/>
  </w:num>
  <w:num w:numId="21">
    <w:abstractNumId w:val="17"/>
  </w:num>
  <w:num w:numId="22">
    <w:abstractNumId w:val="13"/>
  </w:num>
  <w:num w:numId="23">
    <w:abstractNumId w:val="14"/>
  </w:num>
  <w:num w:numId="24">
    <w:abstractNumId w:val="9"/>
  </w:num>
  <w:num w:numId="25">
    <w:abstractNumId w:val="8"/>
  </w:num>
  <w:num w:numId="26">
    <w:abstractNumId w:val="26"/>
  </w:num>
  <w:num w:numId="27">
    <w:abstractNumId w:val="0"/>
  </w:num>
  <w:num w:numId="28">
    <w:abstractNumId w:val="15"/>
  </w:num>
  <w:num w:numId="29">
    <w:abstractNumId w:val="29"/>
  </w:num>
  <w:num w:numId="30">
    <w:abstractNumId w:val="4"/>
  </w:num>
  <w:num w:numId="31">
    <w:abstractNumId w:val="28"/>
  </w:num>
  <w:num w:numId="3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doNotDisplayPageBoundaries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7A35"/>
    <w:rsid w:val="000032DD"/>
    <w:rsid w:val="00020A40"/>
    <w:rsid w:val="00021F13"/>
    <w:rsid w:val="000263B7"/>
    <w:rsid w:val="00027E69"/>
    <w:rsid w:val="00031691"/>
    <w:rsid w:val="00031F7E"/>
    <w:rsid w:val="00043862"/>
    <w:rsid w:val="000442E0"/>
    <w:rsid w:val="00044E01"/>
    <w:rsid w:val="00050A4C"/>
    <w:rsid w:val="00051459"/>
    <w:rsid w:val="000523BD"/>
    <w:rsid w:val="000529AC"/>
    <w:rsid w:val="0005318A"/>
    <w:rsid w:val="00053F3B"/>
    <w:rsid w:val="00061B53"/>
    <w:rsid w:val="00062A81"/>
    <w:rsid w:val="0006464F"/>
    <w:rsid w:val="000754C3"/>
    <w:rsid w:val="000761F8"/>
    <w:rsid w:val="00083E03"/>
    <w:rsid w:val="000957A4"/>
    <w:rsid w:val="00097460"/>
    <w:rsid w:val="000A5FF0"/>
    <w:rsid w:val="000A60DC"/>
    <w:rsid w:val="000A70A4"/>
    <w:rsid w:val="000A7849"/>
    <w:rsid w:val="000B0CB4"/>
    <w:rsid w:val="000B1F62"/>
    <w:rsid w:val="000B482C"/>
    <w:rsid w:val="000B54A5"/>
    <w:rsid w:val="000C11CC"/>
    <w:rsid w:val="000D2A4A"/>
    <w:rsid w:val="000D36D5"/>
    <w:rsid w:val="000D51DA"/>
    <w:rsid w:val="000D6B10"/>
    <w:rsid w:val="000D72B8"/>
    <w:rsid w:val="000F0A48"/>
    <w:rsid w:val="000F34F6"/>
    <w:rsid w:val="000F7D8D"/>
    <w:rsid w:val="0010106A"/>
    <w:rsid w:val="0010211F"/>
    <w:rsid w:val="001060CB"/>
    <w:rsid w:val="0012266D"/>
    <w:rsid w:val="001242BB"/>
    <w:rsid w:val="00127959"/>
    <w:rsid w:val="00127A50"/>
    <w:rsid w:val="00132FF6"/>
    <w:rsid w:val="00134D52"/>
    <w:rsid w:val="00135F42"/>
    <w:rsid w:val="001379C5"/>
    <w:rsid w:val="00140FF8"/>
    <w:rsid w:val="00152AED"/>
    <w:rsid w:val="00155E6B"/>
    <w:rsid w:val="00157056"/>
    <w:rsid w:val="00162823"/>
    <w:rsid w:val="00163611"/>
    <w:rsid w:val="00163BB1"/>
    <w:rsid w:val="00167CC6"/>
    <w:rsid w:val="0017722D"/>
    <w:rsid w:val="001809B8"/>
    <w:rsid w:val="001849BC"/>
    <w:rsid w:val="0018524A"/>
    <w:rsid w:val="00186CA1"/>
    <w:rsid w:val="00187482"/>
    <w:rsid w:val="0019373E"/>
    <w:rsid w:val="00195B5E"/>
    <w:rsid w:val="001A7D7B"/>
    <w:rsid w:val="001B1246"/>
    <w:rsid w:val="001B26CD"/>
    <w:rsid w:val="001B31E7"/>
    <w:rsid w:val="001C167B"/>
    <w:rsid w:val="001C5A49"/>
    <w:rsid w:val="001C5A7C"/>
    <w:rsid w:val="001C5D0B"/>
    <w:rsid w:val="001C7550"/>
    <w:rsid w:val="001D1B84"/>
    <w:rsid w:val="001E7218"/>
    <w:rsid w:val="001F050A"/>
    <w:rsid w:val="001F0855"/>
    <w:rsid w:val="001F1779"/>
    <w:rsid w:val="00204258"/>
    <w:rsid w:val="00204CD0"/>
    <w:rsid w:val="002069A8"/>
    <w:rsid w:val="00206F4D"/>
    <w:rsid w:val="00207965"/>
    <w:rsid w:val="00207973"/>
    <w:rsid w:val="00211F47"/>
    <w:rsid w:val="002228F9"/>
    <w:rsid w:val="00222B57"/>
    <w:rsid w:val="00223CC7"/>
    <w:rsid w:val="002258DE"/>
    <w:rsid w:val="00225EAD"/>
    <w:rsid w:val="00230B2D"/>
    <w:rsid w:val="00242FE4"/>
    <w:rsid w:val="00243D22"/>
    <w:rsid w:val="002463CD"/>
    <w:rsid w:val="00247223"/>
    <w:rsid w:val="00253109"/>
    <w:rsid w:val="00262A61"/>
    <w:rsid w:val="00264E81"/>
    <w:rsid w:val="002667CA"/>
    <w:rsid w:val="002671FB"/>
    <w:rsid w:val="0027462F"/>
    <w:rsid w:val="00282064"/>
    <w:rsid w:val="00284366"/>
    <w:rsid w:val="00286605"/>
    <w:rsid w:val="00287723"/>
    <w:rsid w:val="002923FE"/>
    <w:rsid w:val="00296A3A"/>
    <w:rsid w:val="002A2DFE"/>
    <w:rsid w:val="002A4F36"/>
    <w:rsid w:val="002A5708"/>
    <w:rsid w:val="002C1F38"/>
    <w:rsid w:val="002C73D4"/>
    <w:rsid w:val="002D17E8"/>
    <w:rsid w:val="002E35AD"/>
    <w:rsid w:val="002E3753"/>
    <w:rsid w:val="002F0948"/>
    <w:rsid w:val="002F5720"/>
    <w:rsid w:val="00301A88"/>
    <w:rsid w:val="00302BA3"/>
    <w:rsid w:val="00302FC2"/>
    <w:rsid w:val="00304F10"/>
    <w:rsid w:val="003175FF"/>
    <w:rsid w:val="0032363C"/>
    <w:rsid w:val="00324A36"/>
    <w:rsid w:val="00326A64"/>
    <w:rsid w:val="00327589"/>
    <w:rsid w:val="00337344"/>
    <w:rsid w:val="0034164B"/>
    <w:rsid w:val="00342667"/>
    <w:rsid w:val="003450B6"/>
    <w:rsid w:val="0035782F"/>
    <w:rsid w:val="00360C7C"/>
    <w:rsid w:val="00364501"/>
    <w:rsid w:val="003669BF"/>
    <w:rsid w:val="003715D6"/>
    <w:rsid w:val="003824E9"/>
    <w:rsid w:val="00383EA7"/>
    <w:rsid w:val="003855ED"/>
    <w:rsid w:val="0038719B"/>
    <w:rsid w:val="00387F18"/>
    <w:rsid w:val="003920DB"/>
    <w:rsid w:val="00392E7D"/>
    <w:rsid w:val="003A08F1"/>
    <w:rsid w:val="003A64E8"/>
    <w:rsid w:val="003B7A35"/>
    <w:rsid w:val="003C73BE"/>
    <w:rsid w:val="003D2BCE"/>
    <w:rsid w:val="003D2C3A"/>
    <w:rsid w:val="003D5DE0"/>
    <w:rsid w:val="003E1587"/>
    <w:rsid w:val="003E25B9"/>
    <w:rsid w:val="003F40FE"/>
    <w:rsid w:val="003F68F2"/>
    <w:rsid w:val="003F6F10"/>
    <w:rsid w:val="003F7431"/>
    <w:rsid w:val="00400843"/>
    <w:rsid w:val="00400E95"/>
    <w:rsid w:val="004013D7"/>
    <w:rsid w:val="00401655"/>
    <w:rsid w:val="0040321A"/>
    <w:rsid w:val="0040532A"/>
    <w:rsid w:val="00405E79"/>
    <w:rsid w:val="00406539"/>
    <w:rsid w:val="00407368"/>
    <w:rsid w:val="00407664"/>
    <w:rsid w:val="00407842"/>
    <w:rsid w:val="00412780"/>
    <w:rsid w:val="0041334F"/>
    <w:rsid w:val="004249EB"/>
    <w:rsid w:val="0042739E"/>
    <w:rsid w:val="00427897"/>
    <w:rsid w:val="00427C2F"/>
    <w:rsid w:val="00430935"/>
    <w:rsid w:val="00432463"/>
    <w:rsid w:val="00432B79"/>
    <w:rsid w:val="00443740"/>
    <w:rsid w:val="00443891"/>
    <w:rsid w:val="00447B65"/>
    <w:rsid w:val="00451089"/>
    <w:rsid w:val="0045486F"/>
    <w:rsid w:val="0046231F"/>
    <w:rsid w:val="00464A69"/>
    <w:rsid w:val="00464F53"/>
    <w:rsid w:val="00475A20"/>
    <w:rsid w:val="00476950"/>
    <w:rsid w:val="004813CC"/>
    <w:rsid w:val="004840A0"/>
    <w:rsid w:val="00485615"/>
    <w:rsid w:val="0048733B"/>
    <w:rsid w:val="00490234"/>
    <w:rsid w:val="00491ABA"/>
    <w:rsid w:val="00494AA7"/>
    <w:rsid w:val="004A5DBA"/>
    <w:rsid w:val="004B12BC"/>
    <w:rsid w:val="004B3DA8"/>
    <w:rsid w:val="004B531E"/>
    <w:rsid w:val="004C4199"/>
    <w:rsid w:val="004C56F2"/>
    <w:rsid w:val="004E2434"/>
    <w:rsid w:val="004E5224"/>
    <w:rsid w:val="004E6ADC"/>
    <w:rsid w:val="004F7EC9"/>
    <w:rsid w:val="0052570B"/>
    <w:rsid w:val="00527A85"/>
    <w:rsid w:val="00527C32"/>
    <w:rsid w:val="00533EC5"/>
    <w:rsid w:val="00552B31"/>
    <w:rsid w:val="00557D32"/>
    <w:rsid w:val="00562625"/>
    <w:rsid w:val="005645F2"/>
    <w:rsid w:val="0056612D"/>
    <w:rsid w:val="00566143"/>
    <w:rsid w:val="00574973"/>
    <w:rsid w:val="0057538C"/>
    <w:rsid w:val="00575BE9"/>
    <w:rsid w:val="00576CE8"/>
    <w:rsid w:val="0058101D"/>
    <w:rsid w:val="00584999"/>
    <w:rsid w:val="00590FE0"/>
    <w:rsid w:val="005927D0"/>
    <w:rsid w:val="005977F7"/>
    <w:rsid w:val="005A14FA"/>
    <w:rsid w:val="005A7C6E"/>
    <w:rsid w:val="005B23C4"/>
    <w:rsid w:val="005B3E30"/>
    <w:rsid w:val="005B4400"/>
    <w:rsid w:val="005C305D"/>
    <w:rsid w:val="005C3131"/>
    <w:rsid w:val="005C4123"/>
    <w:rsid w:val="005C4EE8"/>
    <w:rsid w:val="005D027B"/>
    <w:rsid w:val="005D076F"/>
    <w:rsid w:val="005D3DE9"/>
    <w:rsid w:val="005D641D"/>
    <w:rsid w:val="005E26C6"/>
    <w:rsid w:val="005E4964"/>
    <w:rsid w:val="005E4E2B"/>
    <w:rsid w:val="005F12E8"/>
    <w:rsid w:val="005F2621"/>
    <w:rsid w:val="005F5334"/>
    <w:rsid w:val="005F6012"/>
    <w:rsid w:val="005F7C3E"/>
    <w:rsid w:val="00606688"/>
    <w:rsid w:val="00612C4C"/>
    <w:rsid w:val="006224BF"/>
    <w:rsid w:val="00622D10"/>
    <w:rsid w:val="00627C4E"/>
    <w:rsid w:val="00631A3E"/>
    <w:rsid w:val="00634109"/>
    <w:rsid w:val="006355E5"/>
    <w:rsid w:val="006375F0"/>
    <w:rsid w:val="00640909"/>
    <w:rsid w:val="00641075"/>
    <w:rsid w:val="00643A35"/>
    <w:rsid w:val="00650FA7"/>
    <w:rsid w:val="00652805"/>
    <w:rsid w:val="00664462"/>
    <w:rsid w:val="00667610"/>
    <w:rsid w:val="00670229"/>
    <w:rsid w:val="00672C7A"/>
    <w:rsid w:val="00681678"/>
    <w:rsid w:val="00690E5F"/>
    <w:rsid w:val="00696DF6"/>
    <w:rsid w:val="006A38FA"/>
    <w:rsid w:val="006A3F27"/>
    <w:rsid w:val="006B34AC"/>
    <w:rsid w:val="006B405A"/>
    <w:rsid w:val="006B4566"/>
    <w:rsid w:val="006C1E89"/>
    <w:rsid w:val="006C64F1"/>
    <w:rsid w:val="006E6375"/>
    <w:rsid w:val="006F2330"/>
    <w:rsid w:val="006F2C87"/>
    <w:rsid w:val="006F7E33"/>
    <w:rsid w:val="00701814"/>
    <w:rsid w:val="00703F5E"/>
    <w:rsid w:val="00712639"/>
    <w:rsid w:val="007163F1"/>
    <w:rsid w:val="00720359"/>
    <w:rsid w:val="00724A12"/>
    <w:rsid w:val="00730143"/>
    <w:rsid w:val="007429A8"/>
    <w:rsid w:val="00747998"/>
    <w:rsid w:val="007510FE"/>
    <w:rsid w:val="00754E10"/>
    <w:rsid w:val="00761453"/>
    <w:rsid w:val="00762B8A"/>
    <w:rsid w:val="00766DB5"/>
    <w:rsid w:val="00770DE4"/>
    <w:rsid w:val="00780186"/>
    <w:rsid w:val="00781578"/>
    <w:rsid w:val="007847F3"/>
    <w:rsid w:val="00787DEA"/>
    <w:rsid w:val="00796EE9"/>
    <w:rsid w:val="007B1EF5"/>
    <w:rsid w:val="007B65C3"/>
    <w:rsid w:val="007C1CE9"/>
    <w:rsid w:val="007C1CF6"/>
    <w:rsid w:val="007D2B28"/>
    <w:rsid w:val="007E2D5F"/>
    <w:rsid w:val="007F03B4"/>
    <w:rsid w:val="007F29AE"/>
    <w:rsid w:val="007F5BEA"/>
    <w:rsid w:val="00812BAC"/>
    <w:rsid w:val="00816730"/>
    <w:rsid w:val="00817B7B"/>
    <w:rsid w:val="0082011F"/>
    <w:rsid w:val="008226BF"/>
    <w:rsid w:val="00824C5E"/>
    <w:rsid w:val="00834266"/>
    <w:rsid w:val="00834311"/>
    <w:rsid w:val="00834A9A"/>
    <w:rsid w:val="00835344"/>
    <w:rsid w:val="008354F5"/>
    <w:rsid w:val="008409C4"/>
    <w:rsid w:val="00842474"/>
    <w:rsid w:val="00850833"/>
    <w:rsid w:val="00854CB2"/>
    <w:rsid w:val="008556A8"/>
    <w:rsid w:val="008661A7"/>
    <w:rsid w:val="00867097"/>
    <w:rsid w:val="0087056D"/>
    <w:rsid w:val="0087408F"/>
    <w:rsid w:val="00876BA9"/>
    <w:rsid w:val="00880E9C"/>
    <w:rsid w:val="008836FF"/>
    <w:rsid w:val="00883EC1"/>
    <w:rsid w:val="00885CCE"/>
    <w:rsid w:val="008865B2"/>
    <w:rsid w:val="00894E6A"/>
    <w:rsid w:val="008A1C7E"/>
    <w:rsid w:val="008A2654"/>
    <w:rsid w:val="008B014E"/>
    <w:rsid w:val="008B0A4F"/>
    <w:rsid w:val="008C1C37"/>
    <w:rsid w:val="008E4183"/>
    <w:rsid w:val="008E666F"/>
    <w:rsid w:val="008E7090"/>
    <w:rsid w:val="008F0FEC"/>
    <w:rsid w:val="009020CE"/>
    <w:rsid w:val="00903D0A"/>
    <w:rsid w:val="009143D3"/>
    <w:rsid w:val="00914984"/>
    <w:rsid w:val="0091726B"/>
    <w:rsid w:val="00925BEC"/>
    <w:rsid w:val="00930766"/>
    <w:rsid w:val="009319C2"/>
    <w:rsid w:val="009321D1"/>
    <w:rsid w:val="0093678F"/>
    <w:rsid w:val="00946FB5"/>
    <w:rsid w:val="00952599"/>
    <w:rsid w:val="0095366F"/>
    <w:rsid w:val="00953E69"/>
    <w:rsid w:val="0095713B"/>
    <w:rsid w:val="00957467"/>
    <w:rsid w:val="00962846"/>
    <w:rsid w:val="00965FAF"/>
    <w:rsid w:val="0096725E"/>
    <w:rsid w:val="0096759E"/>
    <w:rsid w:val="00970EF2"/>
    <w:rsid w:val="00982851"/>
    <w:rsid w:val="00984A8B"/>
    <w:rsid w:val="009902E6"/>
    <w:rsid w:val="0099101A"/>
    <w:rsid w:val="0099619D"/>
    <w:rsid w:val="009A4267"/>
    <w:rsid w:val="009A440D"/>
    <w:rsid w:val="009A526B"/>
    <w:rsid w:val="009A6703"/>
    <w:rsid w:val="009B10D0"/>
    <w:rsid w:val="009B5CC2"/>
    <w:rsid w:val="009C0B5F"/>
    <w:rsid w:val="009C6456"/>
    <w:rsid w:val="009D0ADE"/>
    <w:rsid w:val="009D1165"/>
    <w:rsid w:val="009D4A74"/>
    <w:rsid w:val="009D5DCD"/>
    <w:rsid w:val="009E432B"/>
    <w:rsid w:val="009E4D9C"/>
    <w:rsid w:val="009F2D17"/>
    <w:rsid w:val="009F79D9"/>
    <w:rsid w:val="009F7F44"/>
    <w:rsid w:val="00A0765E"/>
    <w:rsid w:val="00A34284"/>
    <w:rsid w:val="00A42D1C"/>
    <w:rsid w:val="00A44A9C"/>
    <w:rsid w:val="00A46A3E"/>
    <w:rsid w:val="00A53225"/>
    <w:rsid w:val="00A63D0E"/>
    <w:rsid w:val="00A70080"/>
    <w:rsid w:val="00A77A1D"/>
    <w:rsid w:val="00A8034F"/>
    <w:rsid w:val="00A81DB4"/>
    <w:rsid w:val="00A855C2"/>
    <w:rsid w:val="00A87C40"/>
    <w:rsid w:val="00A87D1D"/>
    <w:rsid w:val="00A94CDC"/>
    <w:rsid w:val="00A97FD1"/>
    <w:rsid w:val="00AA3650"/>
    <w:rsid w:val="00AA609D"/>
    <w:rsid w:val="00AA62CC"/>
    <w:rsid w:val="00AB2A8B"/>
    <w:rsid w:val="00AB3B56"/>
    <w:rsid w:val="00AB4331"/>
    <w:rsid w:val="00AB5F35"/>
    <w:rsid w:val="00AC0BA5"/>
    <w:rsid w:val="00AC20E7"/>
    <w:rsid w:val="00AD240C"/>
    <w:rsid w:val="00AD5D96"/>
    <w:rsid w:val="00AE1FE1"/>
    <w:rsid w:val="00AE2ACB"/>
    <w:rsid w:val="00AE389B"/>
    <w:rsid w:val="00AF39E1"/>
    <w:rsid w:val="00AF495C"/>
    <w:rsid w:val="00B00F3D"/>
    <w:rsid w:val="00B07E1C"/>
    <w:rsid w:val="00B20A7F"/>
    <w:rsid w:val="00B25938"/>
    <w:rsid w:val="00B425A2"/>
    <w:rsid w:val="00B42735"/>
    <w:rsid w:val="00B44502"/>
    <w:rsid w:val="00B53B93"/>
    <w:rsid w:val="00B56D07"/>
    <w:rsid w:val="00B62992"/>
    <w:rsid w:val="00B63FC1"/>
    <w:rsid w:val="00B82351"/>
    <w:rsid w:val="00B84D85"/>
    <w:rsid w:val="00B869E5"/>
    <w:rsid w:val="00B90692"/>
    <w:rsid w:val="00B91A8F"/>
    <w:rsid w:val="00BA3056"/>
    <w:rsid w:val="00BA36EC"/>
    <w:rsid w:val="00BA553C"/>
    <w:rsid w:val="00BA68EF"/>
    <w:rsid w:val="00BB2354"/>
    <w:rsid w:val="00BB4586"/>
    <w:rsid w:val="00BB4FC6"/>
    <w:rsid w:val="00BC1025"/>
    <w:rsid w:val="00BC3CF3"/>
    <w:rsid w:val="00BC3EEB"/>
    <w:rsid w:val="00BD1A42"/>
    <w:rsid w:val="00BD3097"/>
    <w:rsid w:val="00BE310D"/>
    <w:rsid w:val="00C06586"/>
    <w:rsid w:val="00C07AC4"/>
    <w:rsid w:val="00C10F3D"/>
    <w:rsid w:val="00C1366B"/>
    <w:rsid w:val="00C241C0"/>
    <w:rsid w:val="00C33B87"/>
    <w:rsid w:val="00C35D3D"/>
    <w:rsid w:val="00C362CC"/>
    <w:rsid w:val="00C47F1E"/>
    <w:rsid w:val="00C51855"/>
    <w:rsid w:val="00C63F9F"/>
    <w:rsid w:val="00C6621E"/>
    <w:rsid w:val="00C672E5"/>
    <w:rsid w:val="00C756AC"/>
    <w:rsid w:val="00C84102"/>
    <w:rsid w:val="00C9069F"/>
    <w:rsid w:val="00C9403A"/>
    <w:rsid w:val="00C96D4A"/>
    <w:rsid w:val="00C977A9"/>
    <w:rsid w:val="00CA4697"/>
    <w:rsid w:val="00CA4A09"/>
    <w:rsid w:val="00CB0F6D"/>
    <w:rsid w:val="00CB34D2"/>
    <w:rsid w:val="00CB56C6"/>
    <w:rsid w:val="00CC1472"/>
    <w:rsid w:val="00CC164E"/>
    <w:rsid w:val="00CD388C"/>
    <w:rsid w:val="00CE64D4"/>
    <w:rsid w:val="00CF1095"/>
    <w:rsid w:val="00D05B92"/>
    <w:rsid w:val="00D07B59"/>
    <w:rsid w:val="00D12B5A"/>
    <w:rsid w:val="00D17F93"/>
    <w:rsid w:val="00D22547"/>
    <w:rsid w:val="00D24AB0"/>
    <w:rsid w:val="00D27B3A"/>
    <w:rsid w:val="00D27B53"/>
    <w:rsid w:val="00D34C62"/>
    <w:rsid w:val="00D4221D"/>
    <w:rsid w:val="00D429E4"/>
    <w:rsid w:val="00D44460"/>
    <w:rsid w:val="00D45C79"/>
    <w:rsid w:val="00D528EB"/>
    <w:rsid w:val="00D53C1E"/>
    <w:rsid w:val="00D662F1"/>
    <w:rsid w:val="00D73E3D"/>
    <w:rsid w:val="00D81ACA"/>
    <w:rsid w:val="00D8550B"/>
    <w:rsid w:val="00D87122"/>
    <w:rsid w:val="00DA1139"/>
    <w:rsid w:val="00DA1882"/>
    <w:rsid w:val="00DA4BD5"/>
    <w:rsid w:val="00DB19CB"/>
    <w:rsid w:val="00DC07E2"/>
    <w:rsid w:val="00DC121A"/>
    <w:rsid w:val="00DE305B"/>
    <w:rsid w:val="00DE35A7"/>
    <w:rsid w:val="00DF2F80"/>
    <w:rsid w:val="00DF384B"/>
    <w:rsid w:val="00DF72F8"/>
    <w:rsid w:val="00DF7A9D"/>
    <w:rsid w:val="00E16F89"/>
    <w:rsid w:val="00E2062E"/>
    <w:rsid w:val="00E208E7"/>
    <w:rsid w:val="00E20B60"/>
    <w:rsid w:val="00E23932"/>
    <w:rsid w:val="00E255BB"/>
    <w:rsid w:val="00E26E18"/>
    <w:rsid w:val="00E40D7A"/>
    <w:rsid w:val="00E42AFC"/>
    <w:rsid w:val="00E42DB8"/>
    <w:rsid w:val="00E5137B"/>
    <w:rsid w:val="00E54D58"/>
    <w:rsid w:val="00E61E7D"/>
    <w:rsid w:val="00E6300B"/>
    <w:rsid w:val="00E63E50"/>
    <w:rsid w:val="00E66098"/>
    <w:rsid w:val="00E66936"/>
    <w:rsid w:val="00E70AD2"/>
    <w:rsid w:val="00E812A8"/>
    <w:rsid w:val="00E90DFE"/>
    <w:rsid w:val="00E9183B"/>
    <w:rsid w:val="00E92861"/>
    <w:rsid w:val="00E930C9"/>
    <w:rsid w:val="00E947FB"/>
    <w:rsid w:val="00E94D87"/>
    <w:rsid w:val="00E96EF0"/>
    <w:rsid w:val="00EA2FDA"/>
    <w:rsid w:val="00EA51CD"/>
    <w:rsid w:val="00EB32F2"/>
    <w:rsid w:val="00EB3579"/>
    <w:rsid w:val="00EB4840"/>
    <w:rsid w:val="00EC3D93"/>
    <w:rsid w:val="00EC4A84"/>
    <w:rsid w:val="00EC7060"/>
    <w:rsid w:val="00ED1D6D"/>
    <w:rsid w:val="00ED49AF"/>
    <w:rsid w:val="00ED6237"/>
    <w:rsid w:val="00EF76CF"/>
    <w:rsid w:val="00F05A59"/>
    <w:rsid w:val="00F0614F"/>
    <w:rsid w:val="00F11675"/>
    <w:rsid w:val="00F23FA9"/>
    <w:rsid w:val="00F27085"/>
    <w:rsid w:val="00F319E2"/>
    <w:rsid w:val="00F350AE"/>
    <w:rsid w:val="00F43DC4"/>
    <w:rsid w:val="00F44B89"/>
    <w:rsid w:val="00F45AD8"/>
    <w:rsid w:val="00F46D4C"/>
    <w:rsid w:val="00F47150"/>
    <w:rsid w:val="00F47D6B"/>
    <w:rsid w:val="00F53428"/>
    <w:rsid w:val="00F5529A"/>
    <w:rsid w:val="00F56036"/>
    <w:rsid w:val="00F64B67"/>
    <w:rsid w:val="00F704E2"/>
    <w:rsid w:val="00F72070"/>
    <w:rsid w:val="00F740E8"/>
    <w:rsid w:val="00F84039"/>
    <w:rsid w:val="00F87DFC"/>
    <w:rsid w:val="00F90F2C"/>
    <w:rsid w:val="00F97441"/>
    <w:rsid w:val="00F9754E"/>
    <w:rsid w:val="00FA587C"/>
    <w:rsid w:val="00FA59E2"/>
    <w:rsid w:val="00FA5B49"/>
    <w:rsid w:val="00FB34A1"/>
    <w:rsid w:val="00FB3FC6"/>
    <w:rsid w:val="00FB69AD"/>
    <w:rsid w:val="00FC3111"/>
    <w:rsid w:val="00FC67A8"/>
    <w:rsid w:val="00FD09E9"/>
    <w:rsid w:val="00FD18C0"/>
    <w:rsid w:val="00FD416F"/>
    <w:rsid w:val="00FE052B"/>
    <w:rsid w:val="00FE35AB"/>
    <w:rsid w:val="00FE367C"/>
    <w:rsid w:val="00FF5B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CA575CE"/>
  <w15:chartTrackingRefBased/>
  <w15:docId w15:val="{CB7F7E02-73B0-4A19-AD5A-5E6C86746D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661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62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B12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A4A0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C241C0"/>
    <w:pPr>
      <w:widowControl/>
      <w:pBdr>
        <w:top w:val="single" w:sz="6" w:space="8" w:color="DDDDDD"/>
        <w:left w:val="single" w:sz="24" w:space="11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before="225" w:after="225" w:line="300" w:lineRule="atLeast"/>
      <w:jc w:val="left"/>
    </w:pPr>
    <w:rPr>
      <w:rFonts w:ascii="Consolas" w:eastAsia="宋体" w:hAnsi="Consolas" w:cs="宋体"/>
      <w:kern w:val="0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semiHidden/>
    <w:rsid w:val="00C241C0"/>
    <w:rPr>
      <w:rFonts w:ascii="Consolas" w:eastAsia="宋体" w:hAnsi="Consolas" w:cs="宋体"/>
      <w:kern w:val="0"/>
      <w:sz w:val="18"/>
      <w:szCs w:val="18"/>
      <w:shd w:val="clear" w:color="auto" w:fill="FBFBFB"/>
    </w:rPr>
  </w:style>
  <w:style w:type="character" w:customStyle="1" w:styleId="hl-prepro">
    <w:name w:val="hl-prepro"/>
    <w:basedOn w:val="a0"/>
    <w:rsid w:val="00C241C0"/>
  </w:style>
  <w:style w:type="character" w:customStyle="1" w:styleId="hl-quotes1">
    <w:name w:val="hl-quotes1"/>
    <w:basedOn w:val="a0"/>
    <w:rsid w:val="00C241C0"/>
    <w:rPr>
      <w:color w:val="8B0000"/>
    </w:rPr>
  </w:style>
  <w:style w:type="character" w:customStyle="1" w:styleId="hl-string1">
    <w:name w:val="hl-string1"/>
    <w:basedOn w:val="a0"/>
    <w:rsid w:val="00C241C0"/>
    <w:rPr>
      <w:color w:val="AA1111"/>
    </w:rPr>
  </w:style>
  <w:style w:type="character" w:customStyle="1" w:styleId="hl-code1">
    <w:name w:val="hl-code1"/>
    <w:basedOn w:val="a0"/>
    <w:rsid w:val="00C241C0"/>
    <w:rPr>
      <w:color w:val="808080"/>
    </w:rPr>
  </w:style>
  <w:style w:type="character" w:customStyle="1" w:styleId="hl-types">
    <w:name w:val="hl-types"/>
    <w:basedOn w:val="a0"/>
    <w:rsid w:val="00C241C0"/>
  </w:style>
  <w:style w:type="character" w:customStyle="1" w:styleId="hl-identifier1">
    <w:name w:val="hl-identifier1"/>
    <w:basedOn w:val="a0"/>
    <w:rsid w:val="00C241C0"/>
    <w:rPr>
      <w:color w:val="0055AA"/>
    </w:rPr>
  </w:style>
  <w:style w:type="character" w:customStyle="1" w:styleId="hl-brackets1">
    <w:name w:val="hl-brackets1"/>
    <w:basedOn w:val="a0"/>
    <w:rsid w:val="00C241C0"/>
    <w:rPr>
      <w:color w:val="808000"/>
    </w:rPr>
  </w:style>
  <w:style w:type="character" w:customStyle="1" w:styleId="hl-mlcomment">
    <w:name w:val="hl-mlcomment"/>
    <w:basedOn w:val="a0"/>
    <w:rsid w:val="00C241C0"/>
  </w:style>
  <w:style w:type="character" w:customStyle="1" w:styleId="hl-special1">
    <w:name w:val="hl-special1"/>
    <w:basedOn w:val="a0"/>
    <w:rsid w:val="00C241C0"/>
    <w:rPr>
      <w:color w:val="000080"/>
    </w:rPr>
  </w:style>
  <w:style w:type="character" w:customStyle="1" w:styleId="hl-reserved1">
    <w:name w:val="hl-reserved1"/>
    <w:basedOn w:val="a0"/>
    <w:rsid w:val="00C241C0"/>
    <w:rPr>
      <w:color w:val="008000"/>
    </w:rPr>
  </w:style>
  <w:style w:type="character" w:customStyle="1" w:styleId="hl-number1">
    <w:name w:val="hl-number1"/>
    <w:basedOn w:val="a0"/>
    <w:rsid w:val="00C241C0"/>
    <w:rPr>
      <w:color w:val="800000"/>
    </w:rPr>
  </w:style>
  <w:style w:type="character" w:customStyle="1" w:styleId="pln1">
    <w:name w:val="pln1"/>
    <w:basedOn w:val="a0"/>
    <w:rsid w:val="00C241C0"/>
    <w:rPr>
      <w:color w:val="000000"/>
    </w:rPr>
  </w:style>
  <w:style w:type="character" w:customStyle="1" w:styleId="pun">
    <w:name w:val="pun"/>
    <w:basedOn w:val="a0"/>
    <w:rsid w:val="00C241C0"/>
  </w:style>
  <w:style w:type="character" w:customStyle="1" w:styleId="kwd">
    <w:name w:val="kwd"/>
    <w:basedOn w:val="a0"/>
    <w:rsid w:val="00C241C0"/>
  </w:style>
  <w:style w:type="character" w:customStyle="1" w:styleId="typ">
    <w:name w:val="typ"/>
    <w:basedOn w:val="a0"/>
    <w:rsid w:val="00C241C0"/>
  </w:style>
  <w:style w:type="paragraph" w:styleId="a3">
    <w:name w:val="List Paragraph"/>
    <w:basedOn w:val="a"/>
    <w:uiPriority w:val="34"/>
    <w:qFormat/>
    <w:rsid w:val="0091498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6612D"/>
    <w:rPr>
      <w:b/>
      <w:bCs/>
      <w:kern w:val="44"/>
      <w:sz w:val="44"/>
      <w:szCs w:val="44"/>
    </w:rPr>
  </w:style>
  <w:style w:type="character" w:customStyle="1" w:styleId="opdicttext22">
    <w:name w:val="op_dict_text22"/>
    <w:basedOn w:val="a0"/>
    <w:rsid w:val="00494AA7"/>
  </w:style>
  <w:style w:type="character" w:styleId="a4">
    <w:name w:val="Strong"/>
    <w:basedOn w:val="a0"/>
    <w:uiPriority w:val="22"/>
    <w:qFormat/>
    <w:rsid w:val="00494AA7"/>
    <w:rPr>
      <w:b w:val="0"/>
      <w:bCs w:val="0"/>
      <w:i w:val="0"/>
      <w:iCs w:val="0"/>
    </w:rPr>
  </w:style>
  <w:style w:type="character" w:customStyle="1" w:styleId="dict-margin2">
    <w:name w:val="dict-margin2"/>
    <w:basedOn w:val="a0"/>
    <w:rsid w:val="00494AA7"/>
  </w:style>
  <w:style w:type="paragraph" w:styleId="a5">
    <w:name w:val="header"/>
    <w:basedOn w:val="a"/>
    <w:link w:val="a6"/>
    <w:uiPriority w:val="99"/>
    <w:unhideWhenUsed/>
    <w:rsid w:val="00C33B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33B8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33B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33B87"/>
    <w:rPr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0957A4"/>
    <w:rPr>
      <w:strike w:val="0"/>
      <w:dstrike w:val="0"/>
      <w:color w:val="0000FF"/>
      <w:u w:val="none"/>
      <w:effect w:val="none"/>
      <w:bdr w:val="none" w:sz="0" w:space="0" w:color="auto" w:frame="1"/>
    </w:rPr>
  </w:style>
  <w:style w:type="character" w:styleId="HTML1">
    <w:name w:val="HTML Code"/>
    <w:basedOn w:val="a0"/>
    <w:uiPriority w:val="99"/>
    <w:semiHidden/>
    <w:unhideWhenUsed/>
    <w:rsid w:val="000957A4"/>
    <w:rPr>
      <w:rFonts w:ascii="宋体" w:eastAsia="宋体" w:hAnsi="宋体" w:cs="宋体"/>
      <w:sz w:val="24"/>
      <w:szCs w:val="24"/>
    </w:rPr>
  </w:style>
  <w:style w:type="character" w:customStyle="1" w:styleId="lit">
    <w:name w:val="lit"/>
    <w:basedOn w:val="a0"/>
    <w:rsid w:val="00B90692"/>
  </w:style>
  <w:style w:type="paragraph" w:styleId="aa">
    <w:name w:val="Normal (Web)"/>
    <w:basedOn w:val="a"/>
    <w:uiPriority w:val="99"/>
    <w:semiHidden/>
    <w:unhideWhenUsed/>
    <w:rsid w:val="006B405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162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shkeyword">
    <w:name w:val="sh_keyword"/>
    <w:basedOn w:val="a0"/>
    <w:rsid w:val="00F704E2"/>
  </w:style>
  <w:style w:type="character" w:customStyle="1" w:styleId="shtype">
    <w:name w:val="sh_type"/>
    <w:basedOn w:val="a0"/>
    <w:rsid w:val="00F704E2"/>
  </w:style>
  <w:style w:type="character" w:customStyle="1" w:styleId="shsymbol">
    <w:name w:val="sh_symbol"/>
    <w:basedOn w:val="a0"/>
    <w:rsid w:val="00F704E2"/>
  </w:style>
  <w:style w:type="character" w:customStyle="1" w:styleId="shnumber">
    <w:name w:val="sh_number"/>
    <w:basedOn w:val="a0"/>
    <w:rsid w:val="00F704E2"/>
  </w:style>
  <w:style w:type="paragraph" w:customStyle="1" w:styleId="exp-content-list">
    <w:name w:val="exp-content-list"/>
    <w:basedOn w:val="a"/>
    <w:rsid w:val="004840A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leText">
    <w:name w:val="Table Text"/>
    <w:link w:val="TableTextChar"/>
    <w:rsid w:val="007F5BEA"/>
    <w:pPr>
      <w:snapToGrid w:val="0"/>
      <w:spacing w:before="80" w:after="80"/>
    </w:pPr>
    <w:rPr>
      <w:rFonts w:ascii="Arial" w:eastAsia="宋体" w:hAnsi="Arial" w:cs="Times New Roman"/>
      <w:kern w:val="0"/>
      <w:sz w:val="18"/>
      <w:szCs w:val="20"/>
    </w:rPr>
  </w:style>
  <w:style w:type="character" w:customStyle="1" w:styleId="TableTextChar">
    <w:name w:val="Table Text Char"/>
    <w:link w:val="TableText"/>
    <w:rsid w:val="007F5BEA"/>
    <w:rPr>
      <w:rFonts w:ascii="Arial" w:eastAsia="宋体" w:hAnsi="Arial" w:cs="Times New Roman"/>
      <w:kern w:val="0"/>
      <w:sz w:val="18"/>
      <w:szCs w:val="20"/>
    </w:rPr>
  </w:style>
  <w:style w:type="character" w:customStyle="1" w:styleId="30">
    <w:name w:val="标题 3 字符"/>
    <w:basedOn w:val="a0"/>
    <w:link w:val="3"/>
    <w:uiPriority w:val="9"/>
    <w:semiHidden/>
    <w:rsid w:val="004B12BC"/>
    <w:rPr>
      <w:b/>
      <w:bCs/>
      <w:sz w:val="32"/>
      <w:szCs w:val="32"/>
    </w:rPr>
  </w:style>
  <w:style w:type="character" w:customStyle="1" w:styleId="pln">
    <w:name w:val="pln"/>
    <w:basedOn w:val="a0"/>
    <w:rsid w:val="00C35D3D"/>
  </w:style>
  <w:style w:type="character" w:customStyle="1" w:styleId="com">
    <w:name w:val="com"/>
    <w:basedOn w:val="a0"/>
    <w:rsid w:val="00C35D3D"/>
  </w:style>
  <w:style w:type="character" w:customStyle="1" w:styleId="hljs-keyword">
    <w:name w:val="hljs-keyword"/>
    <w:basedOn w:val="a0"/>
    <w:rsid w:val="008409C4"/>
  </w:style>
  <w:style w:type="character" w:customStyle="1" w:styleId="hljs-number">
    <w:name w:val="hljs-number"/>
    <w:basedOn w:val="a0"/>
    <w:rsid w:val="006A38FA"/>
  </w:style>
  <w:style w:type="character" w:customStyle="1" w:styleId="40">
    <w:name w:val="标题 4 字符"/>
    <w:basedOn w:val="a0"/>
    <w:link w:val="4"/>
    <w:uiPriority w:val="9"/>
    <w:semiHidden/>
    <w:rsid w:val="00CA4A09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79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1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3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91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47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72395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90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44972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32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361816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48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044982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9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22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6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57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46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0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684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64464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7904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0346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45378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7922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7675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6197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92111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238419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1516074354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94165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07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73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79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999554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1843485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491561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055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378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096307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09297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764422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826031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66479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041396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940046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47143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127237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222825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91045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3722220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0847231">
                                  <w:blockQuote w:val="1"/>
                                  <w:marLeft w:val="150"/>
                                  <w:marRight w:val="150"/>
                                  <w:marTop w:val="150"/>
                                  <w:marBottom w:val="1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68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33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47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868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2466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4284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7295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4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7268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9249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47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4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8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09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14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517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7788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3102257">
                          <w:blockQuote w:val="1"/>
                          <w:marLeft w:val="720"/>
                          <w:marRight w:val="72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634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12389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5277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718220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430196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43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27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2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59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335106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  <w:div w:id="77328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875620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</w:divsChild>
    </w:div>
    <w:div w:id="162353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34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97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3281858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193758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345790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251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0471588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18436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528761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474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60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40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62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8277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10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8517693">
                          <w:marLeft w:val="0"/>
                          <w:marRight w:val="0"/>
                          <w:marTop w:val="0"/>
                          <w:marBottom w:val="9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210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3724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6949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158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EEEEEE"/>
                                            <w:left w:val="single" w:sz="2" w:space="0" w:color="EEEEEE"/>
                                            <w:bottom w:val="single" w:sz="6" w:space="0" w:color="EEEEEE"/>
                                            <w:right w:val="single" w:sz="6" w:space="0" w:color="EEEEEE"/>
                                          </w:divBdr>
                                          <w:divsChild>
                                            <w:div w:id="211092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59428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87132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94853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67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9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2995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3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24645">
                          <w:marLeft w:val="0"/>
                          <w:marRight w:val="0"/>
                          <w:marTop w:val="0"/>
                          <w:marBottom w:val="21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99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7" w:color="E3E3E3"/>
                                <w:left w:val="single" w:sz="6" w:space="7" w:color="E3E3E3"/>
                                <w:bottom w:val="single" w:sz="6" w:space="7" w:color="E0E0E0"/>
                                <w:right w:val="single" w:sz="6" w:space="7" w:color="ECECEC"/>
                              </w:divBdr>
                              <w:divsChild>
                                <w:div w:id="102401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375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02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2909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78620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466515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794669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565160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036289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5943468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2019180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287763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44331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982640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4181150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98219955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5822672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1692456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6392603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5636612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1072821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0182949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6789991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7891876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3683029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302460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44698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419427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9265353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4717111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19413783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56514293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38036725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941583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3261526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2747072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2645810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4068223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380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1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73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142896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643388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09323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294932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68048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920293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162448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495150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247288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001444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629213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7364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861525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767161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311984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73868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893137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784571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564829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03170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873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71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7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eader" Target="header2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hyperlink" Target="https://www.2cto.com/database/Oracle/" TargetMode="External"/><Relationship Id="rId25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9</TotalTime>
  <Pages>8</Pages>
  <Words>574</Words>
  <Characters>3275</Characters>
  <Application>Microsoft Office Word</Application>
  <DocSecurity>0</DocSecurity>
  <Lines>27</Lines>
  <Paragraphs>7</Paragraphs>
  <ScaleCrop>false</ScaleCrop>
  <Company/>
  <LinksUpToDate>false</LinksUpToDate>
  <CharactersWithSpaces>3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congzhou</dc:creator>
  <cp:keywords/>
  <dc:description/>
  <cp:lastModifiedBy>13922250090@139.com</cp:lastModifiedBy>
  <cp:revision>447</cp:revision>
  <dcterms:created xsi:type="dcterms:W3CDTF">2019-05-24T06:57:00Z</dcterms:created>
  <dcterms:modified xsi:type="dcterms:W3CDTF">2021-10-26T06:10:00Z</dcterms:modified>
</cp:coreProperties>
</file>